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9B38D7">
      <w:pPr>
        <w:pStyle w:val="1"/>
        <w:numPr>
          <w:ilvl w:val="0"/>
          <w:numId w:val="29"/>
        </w:numPr>
        <w:ind w:left="0"/>
        <w:rPr>
          <w:rFonts w:hint="default"/>
          <w:sz w:val="24"/>
        </w:rPr>
      </w:pPr>
      <w:r>
        <w:rPr>
          <w:sz w:val="24"/>
        </w:rPr>
        <w:t>关于前端模板</w:t>
      </w:r>
    </w:p>
    <w:p w:rsidR="00C97AF1" w:rsidRDefault="00E94320" w:rsidP="009B38D7">
      <w:pPr>
        <w:pStyle w:val="2"/>
        <w:numPr>
          <w:ilvl w:val="1"/>
          <w:numId w:val="30"/>
        </w:numPr>
        <w:ind w:left="0"/>
        <w:rPr>
          <w:sz w:val="24"/>
        </w:rPr>
      </w:pPr>
      <w:r w:rsidRPr="003B07BB">
        <w:rPr>
          <w:sz w:val="24"/>
        </w:rPr>
        <w:t>jsp</w:t>
      </w:r>
    </w:p>
    <w:p w:rsidR="000D44A0" w:rsidRPr="003B07BB" w:rsidRDefault="00C97AF1" w:rsidP="009B38D7">
      <w:pPr>
        <w:pStyle w:val="3"/>
        <w:numPr>
          <w:ilvl w:val="2"/>
          <w:numId w:val="31"/>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9B38D7">
      <w:pPr>
        <w:pStyle w:val="2"/>
        <w:numPr>
          <w:ilvl w:val="1"/>
          <w:numId w:val="30"/>
        </w:numPr>
        <w:ind w:left="0"/>
        <w:rPr>
          <w:sz w:val="24"/>
        </w:rPr>
      </w:pPr>
      <w:r w:rsidRPr="005A4365">
        <w:rPr>
          <w:rFonts w:hint="eastAsia"/>
          <w:sz w:val="24"/>
        </w:rPr>
        <w:t>freemaker</w:t>
      </w:r>
    </w:p>
    <w:p w:rsidR="003B07BB" w:rsidRPr="005A4365" w:rsidRDefault="003B07BB" w:rsidP="009B38D7">
      <w:pPr>
        <w:pStyle w:val="2"/>
        <w:numPr>
          <w:ilvl w:val="1"/>
          <w:numId w:val="30"/>
        </w:numPr>
        <w:ind w:left="0"/>
        <w:rPr>
          <w:sz w:val="24"/>
        </w:rPr>
      </w:pPr>
      <w:r w:rsidRPr="005A4365">
        <w:rPr>
          <w:rFonts w:hint="eastAsia"/>
          <w:sz w:val="24"/>
        </w:rPr>
        <w:t>velocity</w:t>
      </w:r>
    </w:p>
    <w:p w:rsidR="003B07BB" w:rsidRPr="005A4365" w:rsidRDefault="003B07BB" w:rsidP="009B38D7">
      <w:pPr>
        <w:pStyle w:val="2"/>
        <w:numPr>
          <w:ilvl w:val="1"/>
          <w:numId w:val="30"/>
        </w:numPr>
        <w:ind w:left="0"/>
        <w:rPr>
          <w:sz w:val="24"/>
        </w:rPr>
      </w:pPr>
      <w:r w:rsidRPr="005A4365">
        <w:rPr>
          <w:sz w:val="24"/>
        </w:rPr>
        <w:t>thymeleaf</w:t>
      </w:r>
    </w:p>
    <w:p w:rsidR="00F44220" w:rsidRPr="00003A1E" w:rsidRDefault="00195789" w:rsidP="009B38D7">
      <w:pPr>
        <w:pStyle w:val="1"/>
        <w:numPr>
          <w:ilvl w:val="0"/>
          <w:numId w:val="29"/>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9B38D7">
      <w:pPr>
        <w:pStyle w:val="ae"/>
        <w:widowControl/>
        <w:numPr>
          <w:ilvl w:val="0"/>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9B38D7">
      <w:pPr>
        <w:pStyle w:val="3"/>
        <w:numPr>
          <w:ilvl w:val="2"/>
          <w:numId w:val="31"/>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B38D7">
      <w:pPr>
        <w:pStyle w:val="2"/>
        <w:numPr>
          <w:ilvl w:val="1"/>
          <w:numId w:val="30"/>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3F45B4"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3F45B4"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9B38D7">
      <w:pPr>
        <w:pStyle w:val="2"/>
        <w:numPr>
          <w:ilvl w:val="1"/>
          <w:numId w:val="30"/>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B38D7">
      <w:pPr>
        <w:pStyle w:val="2"/>
        <w:numPr>
          <w:ilvl w:val="1"/>
          <w:numId w:val="30"/>
        </w:numPr>
        <w:ind w:left="0"/>
        <w:rPr>
          <w:sz w:val="24"/>
        </w:rPr>
      </w:pPr>
      <w:r w:rsidRPr="009F4997">
        <w:rPr>
          <w:rFonts w:hint="eastAsia"/>
          <w:sz w:val="24"/>
        </w:rPr>
        <w:t>排序算法</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9B38D7">
      <w:pPr>
        <w:pStyle w:val="3"/>
        <w:numPr>
          <w:ilvl w:val="2"/>
          <w:numId w:val="31"/>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9B38D7">
      <w:pPr>
        <w:pStyle w:val="ae"/>
        <w:numPr>
          <w:ilvl w:val="0"/>
          <w:numId w:val="52"/>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9B38D7">
      <w:pPr>
        <w:pStyle w:val="ae"/>
        <w:numPr>
          <w:ilvl w:val="0"/>
          <w:numId w:val="52"/>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9B38D7">
      <w:pPr>
        <w:pStyle w:val="ae"/>
        <w:numPr>
          <w:ilvl w:val="0"/>
          <w:numId w:val="52"/>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9B38D7">
      <w:pPr>
        <w:pStyle w:val="2"/>
        <w:numPr>
          <w:ilvl w:val="1"/>
          <w:numId w:val="30"/>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9B38D7">
      <w:pPr>
        <w:pStyle w:val="1"/>
        <w:numPr>
          <w:ilvl w:val="0"/>
          <w:numId w:val="29"/>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9B38D7">
      <w:pPr>
        <w:pStyle w:val="2"/>
        <w:numPr>
          <w:ilvl w:val="1"/>
          <w:numId w:val="30"/>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9B38D7">
      <w:pPr>
        <w:pStyle w:val="ae"/>
        <w:numPr>
          <w:ilvl w:val="0"/>
          <w:numId w:val="35"/>
        </w:numPr>
        <w:ind w:firstLineChars="0"/>
      </w:pPr>
      <w:r w:rsidRPr="003A0735">
        <w:t>将字节流转换为字符流，只能处理纯文本内容</w:t>
      </w:r>
    </w:p>
    <w:p w:rsidR="00CA7FDF" w:rsidRPr="003A0735" w:rsidRDefault="0078698D" w:rsidP="009B38D7">
      <w:pPr>
        <w:pStyle w:val="ae"/>
        <w:numPr>
          <w:ilvl w:val="0"/>
          <w:numId w:val="35"/>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9B38D7">
      <w:pPr>
        <w:pStyle w:val="HTML"/>
        <w:widowControl/>
        <w:numPr>
          <w:ilvl w:val="0"/>
          <w:numId w:val="26"/>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9B38D7">
      <w:pPr>
        <w:pStyle w:val="HTML"/>
        <w:widowControl/>
        <w:numPr>
          <w:ilvl w:val="0"/>
          <w:numId w:val="26"/>
        </w:numPr>
        <w:rPr>
          <w:rFonts w:hint="default"/>
        </w:rPr>
      </w:pPr>
      <w:r>
        <w:t>处理字节的流（byte[]）:ByteArrayInputStream、ByteArrayOutputStream</w:t>
      </w:r>
    </w:p>
    <w:p w:rsidR="000D44A0" w:rsidRDefault="00E94320" w:rsidP="009B38D7">
      <w:pPr>
        <w:pStyle w:val="HTML"/>
        <w:widowControl/>
        <w:numPr>
          <w:ilvl w:val="0"/>
          <w:numId w:val="26"/>
        </w:numPr>
        <w:rPr>
          <w:rFonts w:hint="default"/>
        </w:rPr>
      </w:pPr>
      <w:r>
        <w:t>处理字符的流（char）：CharArrayReader、CharArrayWriter</w:t>
      </w:r>
    </w:p>
    <w:p w:rsidR="000D44A0" w:rsidRDefault="00E94320" w:rsidP="009B38D7">
      <w:pPr>
        <w:pStyle w:val="HTML"/>
        <w:widowControl/>
        <w:numPr>
          <w:ilvl w:val="0"/>
          <w:numId w:val="26"/>
        </w:numPr>
        <w:rPr>
          <w:rFonts w:hint="default"/>
        </w:rPr>
      </w:pPr>
      <w:r>
        <w:t>处理字符串的流（String）：StringBufferInputStream、StringReader、StringWriter</w:t>
      </w:r>
    </w:p>
    <w:p w:rsidR="000D44A0" w:rsidRDefault="00E94320" w:rsidP="009B38D7">
      <w:pPr>
        <w:pStyle w:val="HTML"/>
        <w:widowControl/>
        <w:numPr>
          <w:ilvl w:val="0"/>
          <w:numId w:val="26"/>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B38D7">
      <w:pPr>
        <w:pStyle w:val="2"/>
        <w:numPr>
          <w:ilvl w:val="1"/>
          <w:numId w:val="30"/>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B38D7">
      <w:pPr>
        <w:pStyle w:val="2"/>
        <w:numPr>
          <w:ilvl w:val="1"/>
          <w:numId w:val="30"/>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9B38D7">
      <w:pPr>
        <w:pStyle w:val="ae"/>
        <w:numPr>
          <w:ilvl w:val="0"/>
          <w:numId w:val="49"/>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9B38D7">
      <w:pPr>
        <w:pStyle w:val="ae"/>
        <w:numPr>
          <w:ilvl w:val="0"/>
          <w:numId w:val="49"/>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9B38D7">
      <w:pPr>
        <w:pStyle w:val="ae"/>
        <w:numPr>
          <w:ilvl w:val="0"/>
          <w:numId w:val="46"/>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9B38D7">
      <w:pPr>
        <w:pStyle w:val="ae"/>
        <w:numPr>
          <w:ilvl w:val="0"/>
          <w:numId w:val="46"/>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9B38D7">
      <w:pPr>
        <w:pStyle w:val="ae"/>
        <w:numPr>
          <w:ilvl w:val="0"/>
          <w:numId w:val="46"/>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9B38D7">
      <w:pPr>
        <w:pStyle w:val="ae"/>
        <w:numPr>
          <w:ilvl w:val="0"/>
          <w:numId w:val="47"/>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9B38D7">
      <w:pPr>
        <w:pStyle w:val="ae"/>
        <w:numPr>
          <w:ilvl w:val="0"/>
          <w:numId w:val="47"/>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9B38D7">
      <w:pPr>
        <w:pStyle w:val="ae"/>
        <w:numPr>
          <w:ilvl w:val="0"/>
          <w:numId w:val="47"/>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9B38D7">
      <w:pPr>
        <w:pStyle w:val="ae"/>
        <w:numPr>
          <w:ilvl w:val="0"/>
          <w:numId w:val="47"/>
        </w:numPr>
        <w:ind w:firstLineChars="0"/>
      </w:pPr>
      <w:r w:rsidRPr="0009103C">
        <w:t>插入元素后才判断该不该扩容，有可能无效扩容（插入后如果扩容，如果没有再次插入，就会产生无效扩容）</w:t>
      </w:r>
    </w:p>
    <w:p w:rsidR="000D44A0" w:rsidRPr="0009103C" w:rsidRDefault="00E94320" w:rsidP="009B38D7">
      <w:pPr>
        <w:pStyle w:val="ae"/>
        <w:numPr>
          <w:ilvl w:val="0"/>
          <w:numId w:val="47"/>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9B38D7">
      <w:pPr>
        <w:pStyle w:val="ae"/>
        <w:numPr>
          <w:ilvl w:val="0"/>
          <w:numId w:val="47"/>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9B38D7">
      <w:pPr>
        <w:pStyle w:val="ae"/>
        <w:numPr>
          <w:ilvl w:val="0"/>
          <w:numId w:val="48"/>
        </w:numPr>
        <w:ind w:firstLineChars="0"/>
      </w:pPr>
      <w:r w:rsidRPr="0009103C">
        <w:t>底层采用分段的数组</w:t>
      </w:r>
      <w:r w:rsidRPr="0009103C">
        <w:t>+</w:t>
      </w:r>
      <w:r w:rsidRPr="0009103C">
        <w:t>链表实现，线程安全</w:t>
      </w:r>
    </w:p>
    <w:p w:rsidR="000D44A0" w:rsidRPr="0009103C" w:rsidRDefault="00E94320" w:rsidP="009B38D7">
      <w:pPr>
        <w:pStyle w:val="ae"/>
        <w:numPr>
          <w:ilvl w:val="0"/>
          <w:numId w:val="48"/>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9B38D7">
      <w:pPr>
        <w:pStyle w:val="ae"/>
        <w:numPr>
          <w:ilvl w:val="0"/>
          <w:numId w:val="48"/>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9B38D7">
      <w:pPr>
        <w:pStyle w:val="ae"/>
        <w:numPr>
          <w:ilvl w:val="0"/>
          <w:numId w:val="48"/>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9B38D7">
      <w:pPr>
        <w:pStyle w:val="ae"/>
        <w:numPr>
          <w:ilvl w:val="0"/>
          <w:numId w:val="48"/>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B38D7">
      <w:pPr>
        <w:pStyle w:val="2"/>
        <w:numPr>
          <w:ilvl w:val="1"/>
          <w:numId w:val="30"/>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9B38D7">
      <w:pPr>
        <w:pStyle w:val="3"/>
        <w:numPr>
          <w:ilvl w:val="2"/>
          <w:numId w:val="33"/>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9B38D7">
      <w:pPr>
        <w:pStyle w:val="3"/>
        <w:numPr>
          <w:ilvl w:val="2"/>
          <w:numId w:val="33"/>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9B38D7">
      <w:pPr>
        <w:pStyle w:val="3"/>
        <w:numPr>
          <w:ilvl w:val="2"/>
          <w:numId w:val="33"/>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B38D7">
      <w:pPr>
        <w:pStyle w:val="3"/>
        <w:numPr>
          <w:ilvl w:val="2"/>
          <w:numId w:val="33"/>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B38D7">
      <w:pPr>
        <w:pStyle w:val="3"/>
        <w:numPr>
          <w:ilvl w:val="2"/>
          <w:numId w:val="33"/>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9B38D7">
      <w:pPr>
        <w:pStyle w:val="3"/>
        <w:numPr>
          <w:ilvl w:val="2"/>
          <w:numId w:val="33"/>
        </w:numPr>
        <w:ind w:left="0"/>
        <w:rPr>
          <w:shd w:val="clear" w:color="auto" w:fill="FAF7EF"/>
        </w:rPr>
      </w:pPr>
      <w:r w:rsidRPr="00B67700">
        <w:rPr>
          <w:rFonts w:hint="eastAsia"/>
          <w:shd w:val="clear" w:color="auto" w:fill="FAF7EF"/>
        </w:rPr>
        <w:t>任务调度</w:t>
      </w:r>
    </w:p>
    <w:p w:rsidR="00174678" w:rsidRDefault="00174678" w:rsidP="009B38D7">
      <w:pPr>
        <w:pStyle w:val="ae"/>
        <w:numPr>
          <w:ilvl w:val="0"/>
          <w:numId w:val="21"/>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3F45B4"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9B38D7">
      <w:pPr>
        <w:pStyle w:val="3"/>
        <w:numPr>
          <w:ilvl w:val="2"/>
          <w:numId w:val="33"/>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9B38D7">
      <w:pPr>
        <w:pStyle w:val="3"/>
        <w:numPr>
          <w:ilvl w:val="2"/>
          <w:numId w:val="33"/>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9B38D7">
      <w:pPr>
        <w:pStyle w:val="3"/>
        <w:numPr>
          <w:ilvl w:val="2"/>
          <w:numId w:val="33"/>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9B38D7">
      <w:pPr>
        <w:pStyle w:val="3"/>
        <w:numPr>
          <w:ilvl w:val="2"/>
          <w:numId w:val="33"/>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9B38D7">
      <w:pPr>
        <w:pStyle w:val="2"/>
        <w:numPr>
          <w:ilvl w:val="1"/>
          <w:numId w:val="30"/>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lastRenderedPageBreak/>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B38D7">
      <w:pPr>
        <w:pStyle w:val="2"/>
        <w:numPr>
          <w:ilvl w:val="1"/>
          <w:numId w:val="30"/>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B38D7">
      <w:pPr>
        <w:pStyle w:val="2"/>
        <w:numPr>
          <w:ilvl w:val="1"/>
          <w:numId w:val="30"/>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9B38D7">
      <w:pPr>
        <w:pStyle w:val="2"/>
        <w:numPr>
          <w:ilvl w:val="1"/>
          <w:numId w:val="30"/>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9B38D7">
      <w:pPr>
        <w:pStyle w:val="ae"/>
        <w:numPr>
          <w:ilvl w:val="1"/>
          <w:numId w:val="27"/>
        </w:numPr>
        <w:ind w:firstLineChars="0"/>
      </w:pPr>
      <w:r>
        <w:rPr>
          <w:rFonts w:hint="eastAsia"/>
        </w:rPr>
        <w:t>查看类的继承体系</w:t>
      </w:r>
    </w:p>
    <w:p w:rsidR="001B5FF2" w:rsidRDefault="001B5FF2" w:rsidP="009B38D7">
      <w:pPr>
        <w:pStyle w:val="ae"/>
        <w:numPr>
          <w:ilvl w:val="1"/>
          <w:numId w:val="27"/>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9B38D7">
      <w:pPr>
        <w:pStyle w:val="ae"/>
        <w:numPr>
          <w:ilvl w:val="1"/>
          <w:numId w:val="27"/>
        </w:numPr>
        <w:ind w:firstLineChars="0"/>
      </w:pPr>
      <w:r>
        <w:rPr>
          <w:rFonts w:hint="eastAsia"/>
        </w:rPr>
        <w:t>查看该类的方法（是否时静态方法，参数，返回值）</w:t>
      </w: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9B38D7">
      <w:pPr>
        <w:pStyle w:val="3"/>
        <w:numPr>
          <w:ilvl w:val="2"/>
          <w:numId w:val="32"/>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lastRenderedPageBreak/>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9B38D7">
      <w:pPr>
        <w:pStyle w:val="3"/>
        <w:numPr>
          <w:ilvl w:val="2"/>
          <w:numId w:val="32"/>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 xml:space="preserve">Causes the currently executing thread to sleep (temporarily cease execution) for the specified number of </w:t>
      </w:r>
      <w:r>
        <w:rPr>
          <w:rFonts w:ascii="Arial" w:hAnsi="Arial" w:cs="Arial"/>
          <w:color w:val="353833"/>
          <w:sz w:val="18"/>
          <w:szCs w:val="18"/>
          <w:shd w:val="clear" w:color="auto" w:fill="FFFFFF"/>
        </w:rPr>
        <w:lastRenderedPageBreak/>
        <w:t>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9B38D7">
      <w:pPr>
        <w:pStyle w:val="3"/>
        <w:numPr>
          <w:ilvl w:val="2"/>
          <w:numId w:val="32"/>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9B38D7">
      <w:pPr>
        <w:pStyle w:val="3"/>
        <w:numPr>
          <w:ilvl w:val="2"/>
          <w:numId w:val="32"/>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9B38D7">
      <w:pPr>
        <w:pStyle w:val="3"/>
        <w:numPr>
          <w:ilvl w:val="2"/>
          <w:numId w:val="32"/>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9B38D7">
      <w:pPr>
        <w:pStyle w:val="3"/>
        <w:numPr>
          <w:ilvl w:val="2"/>
          <w:numId w:val="32"/>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9B38D7">
      <w:pPr>
        <w:pStyle w:val="3"/>
        <w:numPr>
          <w:ilvl w:val="2"/>
          <w:numId w:val="32"/>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B38D7">
      <w:pPr>
        <w:pStyle w:val="2"/>
        <w:numPr>
          <w:ilvl w:val="1"/>
          <w:numId w:val="30"/>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9B38D7">
      <w:pPr>
        <w:pStyle w:val="2"/>
        <w:numPr>
          <w:ilvl w:val="1"/>
          <w:numId w:val="30"/>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B38D7">
      <w:pPr>
        <w:pStyle w:val="2"/>
        <w:numPr>
          <w:ilvl w:val="1"/>
          <w:numId w:val="30"/>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B38D7">
      <w:pPr>
        <w:pStyle w:val="2"/>
        <w:numPr>
          <w:ilvl w:val="1"/>
          <w:numId w:val="30"/>
        </w:numPr>
        <w:ind w:left="0"/>
        <w:rPr>
          <w:sz w:val="24"/>
        </w:rPr>
      </w:pPr>
      <w:r w:rsidRPr="009F4997">
        <w:rPr>
          <w:rFonts w:hint="eastAsia"/>
          <w:sz w:val="24"/>
        </w:rPr>
        <w:t>垃圾回收原理</w:t>
      </w:r>
    </w:p>
    <w:p w:rsidR="00C22BE6" w:rsidRPr="009F4997" w:rsidRDefault="009F4997" w:rsidP="009B38D7">
      <w:pPr>
        <w:pStyle w:val="2"/>
        <w:numPr>
          <w:ilvl w:val="1"/>
          <w:numId w:val="30"/>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lastRenderedPageBreak/>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lastRenderedPageBreak/>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w:t>
      </w:r>
      <w:r w:rsidR="00652EFD">
        <w:rPr>
          <w:rFonts w:hint="eastAsia"/>
        </w:rPr>
        <w:lastRenderedPageBreak/>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lastRenderedPageBreak/>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9B38D7">
      <w:pPr>
        <w:pStyle w:val="2"/>
        <w:numPr>
          <w:ilvl w:val="1"/>
          <w:numId w:val="30"/>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5"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9B38D7">
      <w:pPr>
        <w:pStyle w:val="2"/>
        <w:numPr>
          <w:ilvl w:val="1"/>
          <w:numId w:val="30"/>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6"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9B38D7">
      <w:pPr>
        <w:pStyle w:val="2"/>
        <w:numPr>
          <w:ilvl w:val="1"/>
          <w:numId w:val="30"/>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8"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9B38D7">
      <w:pPr>
        <w:pStyle w:val="2"/>
        <w:numPr>
          <w:ilvl w:val="1"/>
          <w:numId w:val="30"/>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9B38D7">
      <w:pPr>
        <w:pStyle w:val="2"/>
        <w:numPr>
          <w:ilvl w:val="1"/>
          <w:numId w:val="30"/>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9B38D7">
      <w:pPr>
        <w:pStyle w:val="2"/>
        <w:numPr>
          <w:ilvl w:val="1"/>
          <w:numId w:val="30"/>
        </w:numPr>
        <w:ind w:left="0"/>
        <w:rPr>
          <w:sz w:val="24"/>
        </w:rPr>
      </w:pPr>
      <w:r w:rsidRPr="00965028">
        <w:rPr>
          <w:rFonts w:hint="eastAsia"/>
          <w:sz w:val="24"/>
        </w:rPr>
        <w:t>java</w:t>
      </w:r>
      <w:r w:rsidRPr="00965028">
        <w:rPr>
          <w:rFonts w:hint="eastAsia"/>
          <w:sz w:val="24"/>
        </w:rPr>
        <w:t>网络编程</w:t>
      </w: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115519">
      <w:pPr>
        <w:pStyle w:val="3"/>
        <w:numPr>
          <w:ilvl w:val="2"/>
          <w:numId w:val="54"/>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9"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115519">
      <w:pPr>
        <w:pStyle w:val="3"/>
        <w:numPr>
          <w:ilvl w:val="2"/>
          <w:numId w:val="54"/>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115519">
      <w:pPr>
        <w:pStyle w:val="3"/>
        <w:numPr>
          <w:ilvl w:val="2"/>
          <w:numId w:val="54"/>
        </w:numPr>
      </w:pPr>
      <w:r>
        <w:t xml:space="preserve"> S</w:t>
      </w:r>
      <w:r>
        <w:rPr>
          <w:rFonts w:hint="eastAsia"/>
        </w:rPr>
        <w:t>ocket编程</w:t>
      </w: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9B38D7">
      <w:pPr>
        <w:pStyle w:val="ae"/>
        <w:numPr>
          <w:ilvl w:val="2"/>
          <w:numId w:val="41"/>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9B38D7">
      <w:pPr>
        <w:pStyle w:val="ae"/>
        <w:numPr>
          <w:ilvl w:val="2"/>
          <w:numId w:val="41"/>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9B38D7">
      <w:pPr>
        <w:pStyle w:val="ae"/>
        <w:numPr>
          <w:ilvl w:val="1"/>
          <w:numId w:val="42"/>
        </w:numPr>
        <w:ind w:firstLineChars="0"/>
      </w:pPr>
      <w:r>
        <w:rPr>
          <w:rFonts w:hint="eastAsia"/>
        </w:rPr>
        <w:t>接收并处理请求信息</w:t>
      </w:r>
      <w:r w:rsidR="00450EFE">
        <w:rPr>
          <w:rFonts w:hint="eastAsia"/>
        </w:rPr>
        <w:t>，输入流</w:t>
      </w:r>
    </w:p>
    <w:p w:rsidR="00103B3A" w:rsidRDefault="00103B3A" w:rsidP="009B38D7">
      <w:pPr>
        <w:pStyle w:val="ae"/>
        <w:numPr>
          <w:ilvl w:val="0"/>
          <w:numId w:val="43"/>
        </w:numPr>
        <w:ind w:firstLineChars="0"/>
      </w:pPr>
      <w:r>
        <w:rPr>
          <w:rFonts w:hint="eastAsia"/>
        </w:rPr>
        <w:t>将请求信息返回给客户端</w:t>
      </w:r>
      <w:r w:rsidR="00450EFE">
        <w:rPr>
          <w:rFonts w:hint="eastAsia"/>
        </w:rPr>
        <w:t>，输出流</w:t>
      </w:r>
    </w:p>
    <w:p w:rsidR="00103B3A" w:rsidRDefault="00103B3A" w:rsidP="009B38D7">
      <w:pPr>
        <w:pStyle w:val="ae"/>
        <w:numPr>
          <w:ilvl w:val="0"/>
          <w:numId w:val="43"/>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9B38D7">
      <w:pPr>
        <w:pStyle w:val="ae"/>
        <w:numPr>
          <w:ilvl w:val="1"/>
          <w:numId w:val="39"/>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9B38D7">
      <w:pPr>
        <w:pStyle w:val="ae"/>
        <w:numPr>
          <w:ilvl w:val="1"/>
          <w:numId w:val="39"/>
        </w:numPr>
        <w:ind w:firstLineChars="0"/>
      </w:pPr>
      <w:r>
        <w:rPr>
          <w:rFonts w:hint="eastAsia"/>
        </w:rPr>
        <w:t>向服务端发送连接请求</w:t>
      </w:r>
    </w:p>
    <w:p w:rsidR="00103B3A" w:rsidRDefault="00103B3A" w:rsidP="009B38D7">
      <w:pPr>
        <w:pStyle w:val="ae"/>
        <w:numPr>
          <w:ilvl w:val="0"/>
          <w:numId w:val="40"/>
        </w:numPr>
        <w:ind w:firstLineChars="0"/>
      </w:pPr>
      <w:r>
        <w:rPr>
          <w:rFonts w:hint="eastAsia"/>
        </w:rPr>
        <w:t>接收服务端返回结果并处理</w:t>
      </w:r>
    </w:p>
    <w:p w:rsidR="00103B3A" w:rsidRDefault="00A2049A" w:rsidP="009B38D7">
      <w:pPr>
        <w:pStyle w:val="ae"/>
        <w:numPr>
          <w:ilvl w:val="0"/>
          <w:numId w:val="40"/>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9B38D7">
      <w:pPr>
        <w:pStyle w:val="2"/>
        <w:numPr>
          <w:ilvl w:val="1"/>
          <w:numId w:val="30"/>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9B38D7">
      <w:pPr>
        <w:pStyle w:val="ae"/>
        <w:numPr>
          <w:ilvl w:val="0"/>
          <w:numId w:val="44"/>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9B38D7">
      <w:pPr>
        <w:pStyle w:val="ae"/>
        <w:numPr>
          <w:ilvl w:val="0"/>
          <w:numId w:val="45"/>
        </w:numPr>
        <w:ind w:firstLineChars="0"/>
      </w:pPr>
      <w:r>
        <w:rPr>
          <w:rFonts w:hint="eastAsia"/>
        </w:rPr>
        <w:t>获取解析工厂</w:t>
      </w:r>
      <w:r>
        <w:rPr>
          <w:rFonts w:hint="eastAsia"/>
        </w:rPr>
        <w:t>SAX</w:t>
      </w:r>
      <w:r>
        <w:t>parserFactory</w:t>
      </w:r>
    </w:p>
    <w:p w:rsidR="005E516F" w:rsidRDefault="005E516F" w:rsidP="009B38D7">
      <w:pPr>
        <w:pStyle w:val="ae"/>
        <w:numPr>
          <w:ilvl w:val="0"/>
          <w:numId w:val="45"/>
        </w:numPr>
        <w:ind w:firstLineChars="0"/>
      </w:pPr>
      <w:r>
        <w:rPr>
          <w:rFonts w:hint="eastAsia"/>
        </w:rPr>
        <w:t>从解析工厂中获得解析器</w:t>
      </w:r>
    </w:p>
    <w:p w:rsidR="005E516F" w:rsidRDefault="005E516F" w:rsidP="009B38D7">
      <w:pPr>
        <w:pStyle w:val="ae"/>
        <w:numPr>
          <w:ilvl w:val="0"/>
          <w:numId w:val="45"/>
        </w:numPr>
        <w:ind w:firstLineChars="0"/>
      </w:pPr>
      <w:r>
        <w:rPr>
          <w:rFonts w:hint="eastAsia"/>
        </w:rPr>
        <w:t>加载文档的</w:t>
      </w:r>
      <w:r>
        <w:rPr>
          <w:rFonts w:hint="eastAsia"/>
        </w:rPr>
        <w:t>Document</w:t>
      </w:r>
      <w:r>
        <w:rPr>
          <w:rFonts w:hint="eastAsia"/>
        </w:rPr>
        <w:t>注册处理器</w:t>
      </w:r>
    </w:p>
    <w:p w:rsidR="005E516F" w:rsidRDefault="005E516F" w:rsidP="009B38D7">
      <w:pPr>
        <w:pStyle w:val="ae"/>
        <w:numPr>
          <w:ilvl w:val="0"/>
          <w:numId w:val="45"/>
        </w:numPr>
        <w:ind w:firstLineChars="0"/>
      </w:pPr>
      <w:r>
        <w:rPr>
          <w:rFonts w:hint="eastAsia"/>
        </w:rPr>
        <w:t>编写处理器</w:t>
      </w:r>
    </w:p>
    <w:p w:rsidR="005E516F" w:rsidRDefault="005E516F" w:rsidP="005E516F">
      <w:pPr>
        <w:pStyle w:val="ae"/>
        <w:ind w:left="420" w:firstLineChars="0" w:firstLine="0"/>
      </w:pPr>
    </w:p>
    <w:p w:rsidR="008840AC" w:rsidRDefault="008840AC" w:rsidP="009B38D7">
      <w:pPr>
        <w:pStyle w:val="ae"/>
        <w:numPr>
          <w:ilvl w:val="0"/>
          <w:numId w:val="44"/>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9B38D7">
      <w:pPr>
        <w:pStyle w:val="2"/>
        <w:numPr>
          <w:ilvl w:val="1"/>
          <w:numId w:val="30"/>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F619FB">
      <w:pPr>
        <w:pStyle w:val="2"/>
        <w:numPr>
          <w:ilvl w:val="1"/>
          <w:numId w:val="30"/>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115519">
      <w:pPr>
        <w:pStyle w:val="ae"/>
        <w:numPr>
          <w:ilvl w:val="0"/>
          <w:numId w:val="53"/>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115519">
      <w:pPr>
        <w:pStyle w:val="ae"/>
        <w:numPr>
          <w:ilvl w:val="0"/>
          <w:numId w:val="53"/>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115519">
      <w:pPr>
        <w:pStyle w:val="ae"/>
        <w:numPr>
          <w:ilvl w:val="0"/>
          <w:numId w:val="53"/>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115519">
      <w:pPr>
        <w:pStyle w:val="ae"/>
        <w:numPr>
          <w:ilvl w:val="0"/>
          <w:numId w:val="56"/>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115519">
      <w:pPr>
        <w:pStyle w:val="ae"/>
        <w:numPr>
          <w:ilvl w:val="0"/>
          <w:numId w:val="56"/>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115519">
      <w:pPr>
        <w:pStyle w:val="ae"/>
        <w:numPr>
          <w:ilvl w:val="0"/>
          <w:numId w:val="55"/>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115519">
      <w:pPr>
        <w:pStyle w:val="ae"/>
        <w:numPr>
          <w:ilvl w:val="0"/>
          <w:numId w:val="55"/>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115519">
      <w:pPr>
        <w:pStyle w:val="ae"/>
        <w:numPr>
          <w:ilvl w:val="0"/>
          <w:numId w:val="55"/>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115519">
      <w:pPr>
        <w:pStyle w:val="ae"/>
        <w:numPr>
          <w:ilvl w:val="0"/>
          <w:numId w:val="56"/>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115519">
      <w:pPr>
        <w:pStyle w:val="ae"/>
        <w:numPr>
          <w:ilvl w:val="0"/>
          <w:numId w:val="56"/>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115519">
      <w:pPr>
        <w:pStyle w:val="ae"/>
        <w:numPr>
          <w:ilvl w:val="2"/>
          <w:numId w:val="57"/>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115519">
      <w:pPr>
        <w:pStyle w:val="ae"/>
        <w:numPr>
          <w:ilvl w:val="2"/>
          <w:numId w:val="57"/>
        </w:numPr>
        <w:ind w:left="0" w:firstLineChars="0" w:firstLine="0"/>
      </w:pPr>
      <w:r>
        <w:rPr>
          <w:rFonts w:hint="eastAsia"/>
        </w:rPr>
        <w:t>在类中使用注解</w:t>
      </w:r>
    </w:p>
    <w:p w:rsidR="00F22E3E" w:rsidRDefault="00F22E3E" w:rsidP="00115519">
      <w:pPr>
        <w:pStyle w:val="ae"/>
        <w:numPr>
          <w:ilvl w:val="2"/>
          <w:numId w:val="57"/>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61001C">
      <w:pPr>
        <w:pStyle w:val="2"/>
        <w:numPr>
          <w:ilvl w:val="1"/>
          <w:numId w:val="30"/>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A8413C">
      <w:pPr>
        <w:pStyle w:val="ae"/>
        <w:widowControl/>
        <w:numPr>
          <w:ilvl w:val="0"/>
          <w:numId w:val="37"/>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A8413C">
      <w:pPr>
        <w:pStyle w:val="ae"/>
        <w:widowControl/>
        <w:numPr>
          <w:ilvl w:val="0"/>
          <w:numId w:val="37"/>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A8413C">
      <w:pPr>
        <w:pStyle w:val="ae"/>
        <w:widowControl/>
        <w:numPr>
          <w:ilvl w:val="0"/>
          <w:numId w:val="37"/>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A8413C">
      <w:pPr>
        <w:pStyle w:val="ae"/>
        <w:widowControl/>
        <w:numPr>
          <w:ilvl w:val="0"/>
          <w:numId w:val="38"/>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115519">
      <w:pPr>
        <w:pStyle w:val="ae"/>
        <w:widowControl/>
        <w:numPr>
          <w:ilvl w:val="1"/>
          <w:numId w:val="55"/>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115519">
      <w:pPr>
        <w:pStyle w:val="ae"/>
        <w:widowControl/>
        <w:numPr>
          <w:ilvl w:val="1"/>
          <w:numId w:val="55"/>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新能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C10541">
      <w:pPr>
        <w:pStyle w:val="2"/>
        <w:numPr>
          <w:ilvl w:val="1"/>
          <w:numId w:val="30"/>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0E14CC">
      <w:pPr>
        <w:pStyle w:val="ae"/>
        <w:numPr>
          <w:ilvl w:val="0"/>
          <w:numId w:val="38"/>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9839A1">
      <w:pPr>
        <w:pStyle w:val="2"/>
        <w:numPr>
          <w:ilvl w:val="1"/>
          <w:numId w:val="30"/>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452742">
      <w:pPr>
        <w:pStyle w:val="2"/>
        <w:numPr>
          <w:ilvl w:val="1"/>
          <w:numId w:val="30"/>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Pr="00F11792" w:rsidRDefault="00537690" w:rsidP="00F11792">
      <w:pPr>
        <w:pStyle w:val="2"/>
        <w:numPr>
          <w:ilvl w:val="1"/>
          <w:numId w:val="30"/>
        </w:numPr>
        <w:ind w:left="0"/>
        <w:rPr>
          <w:rFonts w:hint="eastAsia"/>
          <w:sz w:val="24"/>
        </w:rPr>
      </w:pPr>
      <w:r>
        <w:rPr>
          <w:rFonts w:hint="eastAsia"/>
          <w:sz w:val="24"/>
        </w:rPr>
        <w:t xml:space="preserve"> </w:t>
      </w:r>
      <w:r w:rsidR="00F11792" w:rsidRPr="00F11792">
        <w:rPr>
          <w:rFonts w:hint="eastAsia"/>
          <w:sz w:val="24"/>
        </w:rPr>
        <w:t>正则表达式</w:t>
      </w:r>
      <w:bookmarkStart w:id="0" w:name="_GoBack"/>
    </w:p>
    <w:bookmarkEnd w:id="0"/>
    <w:p w:rsidR="00E45751" w:rsidRPr="00C93334" w:rsidRDefault="00BD029F" w:rsidP="009B38D7">
      <w:pPr>
        <w:pStyle w:val="1"/>
        <w:numPr>
          <w:ilvl w:val="0"/>
          <w:numId w:val="29"/>
        </w:numPr>
        <w:ind w:left="0"/>
        <w:rPr>
          <w:rFonts w:hint="default"/>
          <w:sz w:val="24"/>
        </w:rPr>
      </w:pPr>
      <w:r w:rsidRPr="00C93334">
        <w:rPr>
          <w:sz w:val="24"/>
        </w:rPr>
        <w:t>Spring零碎知识</w:t>
      </w:r>
    </w:p>
    <w:p w:rsidR="00A3644F" w:rsidRPr="00A3644F" w:rsidRDefault="00A3644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BD029F" w:rsidRPr="00A3644F" w:rsidRDefault="00BD029F" w:rsidP="009B38D7">
      <w:pPr>
        <w:pStyle w:val="2"/>
        <w:numPr>
          <w:ilvl w:val="1"/>
          <w:numId w:val="30"/>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9B38D7">
      <w:pPr>
        <w:pStyle w:val="2"/>
        <w:numPr>
          <w:ilvl w:val="1"/>
          <w:numId w:val="30"/>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lastRenderedPageBreak/>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9B38D7">
      <w:pPr>
        <w:pStyle w:val="2"/>
        <w:numPr>
          <w:ilvl w:val="1"/>
          <w:numId w:val="30"/>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9B38D7">
      <w:pPr>
        <w:pStyle w:val="2"/>
        <w:numPr>
          <w:ilvl w:val="1"/>
          <w:numId w:val="30"/>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9B38D7">
      <w:pPr>
        <w:pStyle w:val="2"/>
        <w:numPr>
          <w:ilvl w:val="1"/>
          <w:numId w:val="30"/>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9B38D7">
      <w:pPr>
        <w:pStyle w:val="2"/>
        <w:numPr>
          <w:ilvl w:val="1"/>
          <w:numId w:val="30"/>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w:t>
      </w:r>
      <w:r>
        <w:rPr>
          <w:rFonts w:ascii="Comic Sans MS" w:hAnsi="Comic Sans MS"/>
          <w:color w:val="800080"/>
          <w:sz w:val="27"/>
          <w:szCs w:val="27"/>
          <w:shd w:val="clear" w:color="auto" w:fill="F8F8F8"/>
        </w:rPr>
        <w:lastRenderedPageBreak/>
        <w:t>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9B38D7">
      <w:pPr>
        <w:pStyle w:val="2"/>
        <w:numPr>
          <w:ilvl w:val="1"/>
          <w:numId w:val="30"/>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9B38D7">
      <w:pPr>
        <w:pStyle w:val="2"/>
        <w:numPr>
          <w:ilvl w:val="1"/>
          <w:numId w:val="30"/>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lastRenderedPageBreak/>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9B38D7">
      <w:pPr>
        <w:pStyle w:val="ae"/>
        <w:numPr>
          <w:ilvl w:val="0"/>
          <w:numId w:val="15"/>
        </w:numPr>
        <w:ind w:left="0" w:firstLineChars="0"/>
      </w:pPr>
      <w:r>
        <w:rPr>
          <w:rFonts w:hint="eastAsia"/>
        </w:rPr>
        <w:t>角色</w:t>
      </w:r>
    </w:p>
    <w:p w:rsidR="00D30FE8" w:rsidRDefault="00D30FE8" w:rsidP="009B38D7">
      <w:pPr>
        <w:pStyle w:val="ae"/>
        <w:numPr>
          <w:ilvl w:val="0"/>
          <w:numId w:val="16"/>
        </w:numPr>
        <w:ind w:left="0" w:firstLineChars="0"/>
      </w:pPr>
      <w:r>
        <w:rPr>
          <w:rFonts w:hint="eastAsia"/>
        </w:rPr>
        <w:t>第单方应用程序（客户端）</w:t>
      </w:r>
    </w:p>
    <w:p w:rsidR="00D30FE8" w:rsidRDefault="00D30FE8" w:rsidP="009B38D7">
      <w:pPr>
        <w:pStyle w:val="ae"/>
        <w:numPr>
          <w:ilvl w:val="0"/>
          <w:numId w:val="16"/>
        </w:numPr>
        <w:ind w:left="0" w:firstLineChars="0"/>
      </w:pPr>
      <w:r>
        <w:rPr>
          <w:rFonts w:hint="eastAsia"/>
        </w:rPr>
        <w:t>资源所有者（用户）</w:t>
      </w:r>
    </w:p>
    <w:p w:rsidR="00D30FE8" w:rsidRDefault="00D30FE8" w:rsidP="009B38D7">
      <w:pPr>
        <w:pStyle w:val="ae"/>
        <w:numPr>
          <w:ilvl w:val="0"/>
          <w:numId w:val="16"/>
        </w:numPr>
        <w:ind w:left="0" w:firstLineChars="0"/>
      </w:pPr>
      <w:r>
        <w:rPr>
          <w:rFonts w:hint="eastAsia"/>
        </w:rPr>
        <w:t>H</w:t>
      </w:r>
      <w:r>
        <w:t>TTP</w:t>
      </w:r>
      <w:r>
        <w:rPr>
          <w:rFonts w:hint="eastAsia"/>
        </w:rPr>
        <w:t>服务提供者</w:t>
      </w:r>
    </w:p>
    <w:p w:rsidR="00D30FE8" w:rsidRDefault="00D30FE8" w:rsidP="009B38D7">
      <w:pPr>
        <w:pStyle w:val="ae"/>
        <w:numPr>
          <w:ilvl w:val="2"/>
          <w:numId w:val="17"/>
        </w:numPr>
        <w:ind w:left="0" w:firstLineChars="0"/>
      </w:pPr>
      <w:r>
        <w:rPr>
          <w:rFonts w:hint="eastAsia"/>
        </w:rPr>
        <w:t>认证服务器</w:t>
      </w:r>
    </w:p>
    <w:p w:rsidR="00D30FE8" w:rsidRPr="00D30FE8" w:rsidRDefault="00D30FE8" w:rsidP="009B38D7">
      <w:pPr>
        <w:pStyle w:val="ae"/>
        <w:numPr>
          <w:ilvl w:val="2"/>
          <w:numId w:val="17"/>
        </w:numPr>
        <w:ind w:left="0" w:firstLineChars="0"/>
      </w:pPr>
      <w:r>
        <w:rPr>
          <w:rFonts w:hint="eastAsia"/>
        </w:rPr>
        <w:t>资源服务器</w:t>
      </w:r>
    </w:p>
    <w:p w:rsidR="00D30FE8" w:rsidRPr="00D30FE8" w:rsidRDefault="00D30FE8" w:rsidP="009B38D7">
      <w:pPr>
        <w:pStyle w:val="ae"/>
        <w:numPr>
          <w:ilvl w:val="0"/>
          <w:numId w:val="14"/>
        </w:numPr>
        <w:ind w:left="0" w:firstLineChars="0"/>
      </w:pPr>
      <w:r>
        <w:rPr>
          <w:rFonts w:hint="eastAsia"/>
        </w:rPr>
        <w:t>客户端授权模式</w:t>
      </w:r>
    </w:p>
    <w:p w:rsidR="00581F23" w:rsidRDefault="00581F23" w:rsidP="009B38D7">
      <w:pPr>
        <w:pStyle w:val="ae"/>
        <w:numPr>
          <w:ilvl w:val="0"/>
          <w:numId w:val="18"/>
        </w:numPr>
        <w:ind w:left="0" w:firstLineChars="0"/>
      </w:pPr>
      <w:r>
        <w:rPr>
          <w:rFonts w:hint="eastAsia"/>
        </w:rPr>
        <w:t>简单模式</w:t>
      </w:r>
    </w:p>
    <w:p w:rsidR="00DE7BAB" w:rsidRDefault="00DE7BAB" w:rsidP="009B38D7">
      <w:pPr>
        <w:pStyle w:val="ae"/>
        <w:numPr>
          <w:ilvl w:val="0"/>
          <w:numId w:val="18"/>
        </w:numPr>
        <w:ind w:left="0" w:firstLineChars="0"/>
      </w:pPr>
      <w:r>
        <w:rPr>
          <w:rFonts w:hint="eastAsia"/>
        </w:rPr>
        <w:t>授权码模式</w:t>
      </w:r>
    </w:p>
    <w:p w:rsidR="00DE7BAB" w:rsidRDefault="00DE7BAB" w:rsidP="009B38D7">
      <w:pPr>
        <w:pStyle w:val="ae"/>
        <w:numPr>
          <w:ilvl w:val="0"/>
          <w:numId w:val="18"/>
        </w:numPr>
        <w:ind w:left="0" w:firstLineChars="0"/>
      </w:pPr>
      <w:r>
        <w:rPr>
          <w:rFonts w:hint="eastAsia"/>
        </w:rPr>
        <w:t>密码模式</w:t>
      </w:r>
    </w:p>
    <w:p w:rsidR="00D30FE8" w:rsidRDefault="00D30FE8" w:rsidP="009B38D7">
      <w:pPr>
        <w:pStyle w:val="ae"/>
        <w:numPr>
          <w:ilvl w:val="0"/>
          <w:numId w:val="18"/>
        </w:numPr>
        <w:ind w:left="0" w:firstLineChars="0"/>
      </w:pPr>
      <w:r>
        <w:rPr>
          <w:rFonts w:hint="eastAsia"/>
        </w:rPr>
        <w:t>客户端模式</w:t>
      </w:r>
    </w:p>
    <w:p w:rsidR="00A6519D" w:rsidRDefault="00A6519D" w:rsidP="009B38D7">
      <w:pPr>
        <w:pStyle w:val="ae"/>
        <w:numPr>
          <w:ilvl w:val="0"/>
          <w:numId w:val="14"/>
        </w:numPr>
        <w:ind w:left="0" w:firstLineChars="0"/>
      </w:pPr>
      <w:r>
        <w:rPr>
          <w:rFonts w:hint="eastAsia"/>
        </w:rPr>
        <w:t>访问令牌</w:t>
      </w:r>
    </w:p>
    <w:p w:rsidR="00A6519D" w:rsidRDefault="00A6519D" w:rsidP="009B38D7">
      <w:pPr>
        <w:pStyle w:val="ae"/>
        <w:numPr>
          <w:ilvl w:val="0"/>
          <w:numId w:val="19"/>
        </w:numPr>
        <w:ind w:left="0" w:firstLineChars="0"/>
      </w:pPr>
      <w:r>
        <w:rPr>
          <w:rFonts w:hint="eastAsia"/>
        </w:rPr>
        <w:t>Access</w:t>
      </w:r>
      <w:r>
        <w:t xml:space="preserve"> </w:t>
      </w:r>
      <w:r>
        <w:rPr>
          <w:rFonts w:hint="eastAsia"/>
        </w:rPr>
        <w:t>Token</w:t>
      </w:r>
    </w:p>
    <w:p w:rsidR="00A6519D" w:rsidRPr="00581F23" w:rsidRDefault="00A6519D" w:rsidP="009B38D7">
      <w:pPr>
        <w:pStyle w:val="ae"/>
        <w:numPr>
          <w:ilvl w:val="0"/>
          <w:numId w:val="19"/>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9B38D7">
      <w:pPr>
        <w:pStyle w:val="2"/>
        <w:numPr>
          <w:ilvl w:val="1"/>
          <w:numId w:val="30"/>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9B38D7">
      <w:pPr>
        <w:pStyle w:val="2"/>
        <w:numPr>
          <w:ilvl w:val="1"/>
          <w:numId w:val="30"/>
        </w:numPr>
        <w:ind w:left="0"/>
        <w:rPr>
          <w:sz w:val="24"/>
        </w:rPr>
      </w:pPr>
      <w:r w:rsidRPr="00A3644F">
        <w:rPr>
          <w:rFonts w:hint="eastAsia"/>
          <w:sz w:val="24"/>
        </w:rPr>
        <w:t>JSON Web Token (JWT)</w:t>
      </w:r>
    </w:p>
    <w:p w:rsidR="004844A9" w:rsidRPr="00A3644F" w:rsidRDefault="004844A9" w:rsidP="009B38D7">
      <w:pPr>
        <w:pStyle w:val="2"/>
        <w:numPr>
          <w:ilvl w:val="1"/>
          <w:numId w:val="30"/>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lastRenderedPageBreak/>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9B38D7">
      <w:pPr>
        <w:pStyle w:val="2"/>
        <w:numPr>
          <w:ilvl w:val="1"/>
          <w:numId w:val="30"/>
        </w:numPr>
        <w:ind w:left="0"/>
        <w:rPr>
          <w:sz w:val="24"/>
        </w:rPr>
      </w:pPr>
      <w:r w:rsidRPr="00A3644F">
        <w:rPr>
          <w:sz w:val="24"/>
        </w:rPr>
        <w:lastRenderedPageBreak/>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9B38D7">
      <w:pPr>
        <w:pStyle w:val="ae"/>
        <w:numPr>
          <w:ilvl w:val="0"/>
          <w:numId w:val="14"/>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9B38D7">
      <w:pPr>
        <w:pStyle w:val="ae"/>
        <w:numPr>
          <w:ilvl w:val="0"/>
          <w:numId w:val="14"/>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9B38D7">
      <w:pPr>
        <w:pStyle w:val="ae"/>
        <w:numPr>
          <w:ilvl w:val="0"/>
          <w:numId w:val="14"/>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9B38D7">
      <w:pPr>
        <w:pStyle w:val="ae"/>
        <w:numPr>
          <w:ilvl w:val="0"/>
          <w:numId w:val="14"/>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9B38D7">
      <w:pPr>
        <w:pStyle w:val="ae"/>
        <w:numPr>
          <w:ilvl w:val="0"/>
          <w:numId w:val="14"/>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9B38D7">
      <w:pPr>
        <w:pStyle w:val="ae"/>
        <w:numPr>
          <w:ilvl w:val="0"/>
          <w:numId w:val="14"/>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9B38D7">
      <w:pPr>
        <w:pStyle w:val="ae"/>
        <w:numPr>
          <w:ilvl w:val="0"/>
          <w:numId w:val="14"/>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lastRenderedPageBreak/>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9B38D7">
      <w:pPr>
        <w:pStyle w:val="ae"/>
        <w:numPr>
          <w:ilvl w:val="0"/>
          <w:numId w:val="22"/>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lastRenderedPageBreak/>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9B38D7">
      <w:pPr>
        <w:pStyle w:val="ae"/>
        <w:numPr>
          <w:ilvl w:val="0"/>
          <w:numId w:val="24"/>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9B38D7">
      <w:pPr>
        <w:pStyle w:val="ae"/>
        <w:numPr>
          <w:ilvl w:val="0"/>
          <w:numId w:val="24"/>
        </w:numPr>
        <w:ind w:firstLineChars="0"/>
      </w:pPr>
      <w:r>
        <w:rPr>
          <w:rFonts w:hint="eastAsia"/>
        </w:rPr>
        <w:t>声明式事务：在配置文件中声明事务</w:t>
      </w:r>
    </w:p>
    <w:p w:rsidR="00391F63" w:rsidRPr="00A3644F" w:rsidRDefault="00391F63" w:rsidP="009B38D7">
      <w:pPr>
        <w:pStyle w:val="2"/>
        <w:numPr>
          <w:ilvl w:val="1"/>
          <w:numId w:val="30"/>
        </w:numPr>
        <w:ind w:left="0"/>
        <w:rPr>
          <w:sz w:val="24"/>
        </w:rPr>
      </w:pPr>
      <w:r w:rsidRPr="00A3644F">
        <w:rPr>
          <w:rFonts w:hint="eastAsia"/>
          <w:sz w:val="24"/>
        </w:rPr>
        <w:t>DI</w:t>
      </w:r>
      <w:r w:rsidRPr="00A3644F">
        <w:rPr>
          <w:rFonts w:hint="eastAsia"/>
          <w:sz w:val="24"/>
        </w:rPr>
        <w:t>实现原理</w:t>
      </w:r>
    </w:p>
    <w:p w:rsidR="00391F63" w:rsidRPr="00A3644F" w:rsidRDefault="00391F63" w:rsidP="009B38D7">
      <w:pPr>
        <w:pStyle w:val="2"/>
        <w:numPr>
          <w:ilvl w:val="1"/>
          <w:numId w:val="30"/>
        </w:numPr>
        <w:ind w:left="0"/>
        <w:rPr>
          <w:sz w:val="24"/>
        </w:rPr>
      </w:pPr>
      <w:r w:rsidRPr="00A3644F">
        <w:rPr>
          <w:rFonts w:hint="eastAsia"/>
          <w:sz w:val="24"/>
        </w:rPr>
        <w:t>AOP</w:t>
      </w:r>
      <w:r w:rsidRPr="00A3644F">
        <w:rPr>
          <w:rFonts w:hint="eastAsia"/>
          <w:sz w:val="24"/>
        </w:rPr>
        <w:t>实现原理</w:t>
      </w:r>
    </w:p>
    <w:p w:rsidR="00373915" w:rsidRPr="00C93334" w:rsidRDefault="00373915" w:rsidP="009B38D7">
      <w:pPr>
        <w:pStyle w:val="1"/>
        <w:numPr>
          <w:ilvl w:val="0"/>
          <w:numId w:val="29"/>
        </w:numPr>
        <w:ind w:left="0"/>
        <w:rPr>
          <w:rFonts w:hint="default"/>
          <w:sz w:val="24"/>
        </w:rPr>
      </w:pPr>
      <w:r w:rsidRPr="00C93334">
        <w:rPr>
          <w:sz w:val="24"/>
        </w:rPr>
        <w:t>Web及HTTP理解</w:t>
      </w:r>
    </w:p>
    <w:p w:rsidR="00D203C4" w:rsidRPr="00D203C4" w:rsidRDefault="00D203C4"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E4DD7" w:rsidRPr="00A3644F" w:rsidRDefault="003E4DD7" w:rsidP="009B38D7">
      <w:pPr>
        <w:pStyle w:val="2"/>
        <w:numPr>
          <w:ilvl w:val="1"/>
          <w:numId w:val="30"/>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B38D7">
      <w:pPr>
        <w:pStyle w:val="ae"/>
        <w:numPr>
          <w:ilvl w:val="0"/>
          <w:numId w:val="7"/>
        </w:numPr>
        <w:ind w:left="0" w:firstLineChars="0"/>
      </w:pPr>
      <w:r>
        <w:rPr>
          <w:rFonts w:hint="eastAsia"/>
        </w:rPr>
        <w:t>基于请求和响应，客户端请求，服务器端响应</w:t>
      </w:r>
    </w:p>
    <w:p w:rsidR="001F10B0" w:rsidRDefault="001F10B0" w:rsidP="009B38D7">
      <w:pPr>
        <w:pStyle w:val="ae"/>
        <w:numPr>
          <w:ilvl w:val="0"/>
          <w:numId w:val="7"/>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B38D7">
      <w:pPr>
        <w:pStyle w:val="ae"/>
        <w:numPr>
          <w:ilvl w:val="0"/>
          <w:numId w:val="7"/>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0"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9B38D7">
      <w:pPr>
        <w:pStyle w:val="ae"/>
        <w:numPr>
          <w:ilvl w:val="0"/>
          <w:numId w:val="9"/>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9B38D7">
      <w:pPr>
        <w:pStyle w:val="ae"/>
        <w:numPr>
          <w:ilvl w:val="0"/>
          <w:numId w:val="10"/>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9B38D7">
      <w:pPr>
        <w:pStyle w:val="ae"/>
        <w:numPr>
          <w:ilvl w:val="0"/>
          <w:numId w:val="10"/>
        </w:numPr>
        <w:ind w:left="0" w:firstLineChars="0"/>
      </w:pPr>
      <w:r>
        <w:rPr>
          <w:rFonts w:hint="eastAsia"/>
        </w:rPr>
        <w:lastRenderedPageBreak/>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9B38D7">
      <w:pPr>
        <w:pStyle w:val="ae"/>
        <w:numPr>
          <w:ilvl w:val="0"/>
          <w:numId w:val="10"/>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9B38D7">
      <w:pPr>
        <w:pStyle w:val="2"/>
        <w:numPr>
          <w:ilvl w:val="1"/>
          <w:numId w:val="30"/>
        </w:numPr>
        <w:ind w:left="0"/>
        <w:rPr>
          <w:sz w:val="24"/>
        </w:rPr>
      </w:pPr>
      <w:r w:rsidRPr="00D203C4">
        <w:rPr>
          <w:sz w:val="24"/>
        </w:rPr>
        <w:lastRenderedPageBreak/>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w:t>
      </w:r>
      <w:r w:rsidR="00E934D0" w:rsidRPr="00E934D0">
        <w:rPr>
          <w:rFonts w:ascii="微软雅黑" w:eastAsia="微软雅黑" w:hAnsi="微软雅黑" w:hint="eastAsia"/>
          <w:color w:val="1A1A1A"/>
          <w:szCs w:val="27"/>
          <w:shd w:val="clear" w:color="auto" w:fill="FFFFFF"/>
        </w:rPr>
        <w:lastRenderedPageBreak/>
        <w:t>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9B38D7">
      <w:pPr>
        <w:pStyle w:val="2"/>
        <w:numPr>
          <w:ilvl w:val="1"/>
          <w:numId w:val="30"/>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9B38D7">
      <w:pPr>
        <w:pStyle w:val="2"/>
        <w:numPr>
          <w:ilvl w:val="1"/>
          <w:numId w:val="30"/>
        </w:numPr>
        <w:ind w:left="0"/>
        <w:rPr>
          <w:sz w:val="24"/>
        </w:rPr>
      </w:pPr>
      <w:r w:rsidRPr="00D203C4">
        <w:rPr>
          <w:rFonts w:hint="eastAsia"/>
          <w:sz w:val="24"/>
        </w:rPr>
        <w:lastRenderedPageBreak/>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9B38D7">
      <w:pPr>
        <w:pStyle w:val="2"/>
        <w:numPr>
          <w:ilvl w:val="1"/>
          <w:numId w:val="30"/>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5"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9B38D7">
      <w:pPr>
        <w:pStyle w:val="2"/>
        <w:numPr>
          <w:ilvl w:val="1"/>
          <w:numId w:val="30"/>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9B38D7">
      <w:pPr>
        <w:pStyle w:val="2"/>
        <w:numPr>
          <w:ilvl w:val="1"/>
          <w:numId w:val="30"/>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9B38D7">
      <w:pPr>
        <w:pStyle w:val="1"/>
        <w:numPr>
          <w:ilvl w:val="0"/>
          <w:numId w:val="29"/>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9B38D7">
      <w:pPr>
        <w:pStyle w:val="ae"/>
        <w:numPr>
          <w:ilvl w:val="0"/>
          <w:numId w:val="36"/>
        </w:numPr>
        <w:ind w:firstLineChars="0"/>
      </w:pPr>
      <w:r>
        <w:t>O</w:t>
      </w:r>
      <w:r>
        <w:rPr>
          <w:rFonts w:hint="eastAsia"/>
        </w:rPr>
        <w:t>OP</w:t>
      </w:r>
      <w:r>
        <w:rPr>
          <w:rFonts w:hint="eastAsia"/>
        </w:rPr>
        <w:t>思想</w:t>
      </w:r>
    </w:p>
    <w:p w:rsidR="00EE5103" w:rsidRDefault="00EE5103" w:rsidP="009B38D7">
      <w:pPr>
        <w:pStyle w:val="ae"/>
        <w:numPr>
          <w:ilvl w:val="0"/>
          <w:numId w:val="36"/>
        </w:numPr>
        <w:ind w:firstLineChars="0"/>
      </w:pPr>
      <w:r>
        <w:rPr>
          <w:rFonts w:hint="eastAsia"/>
        </w:rPr>
        <w:t>容器</w:t>
      </w:r>
    </w:p>
    <w:p w:rsidR="00EE5103" w:rsidRDefault="00EE5103" w:rsidP="009B38D7">
      <w:pPr>
        <w:pStyle w:val="ae"/>
        <w:numPr>
          <w:ilvl w:val="0"/>
          <w:numId w:val="36"/>
        </w:numPr>
        <w:ind w:firstLineChars="0"/>
      </w:pPr>
      <w:r>
        <w:rPr>
          <w:rFonts w:hint="eastAsia"/>
        </w:rPr>
        <w:t>IO</w:t>
      </w:r>
    </w:p>
    <w:p w:rsidR="00EE5103" w:rsidRDefault="00EE5103" w:rsidP="009B38D7">
      <w:pPr>
        <w:pStyle w:val="ae"/>
        <w:numPr>
          <w:ilvl w:val="0"/>
          <w:numId w:val="36"/>
        </w:numPr>
        <w:ind w:firstLineChars="0"/>
      </w:pPr>
      <w:r>
        <w:rPr>
          <w:rFonts w:hint="eastAsia"/>
        </w:rPr>
        <w:t>多线程</w:t>
      </w:r>
    </w:p>
    <w:p w:rsidR="00EE5103" w:rsidRDefault="00EE5103" w:rsidP="009B38D7">
      <w:pPr>
        <w:pStyle w:val="ae"/>
        <w:numPr>
          <w:ilvl w:val="0"/>
          <w:numId w:val="36"/>
        </w:numPr>
        <w:ind w:firstLineChars="0"/>
      </w:pPr>
      <w:r>
        <w:rPr>
          <w:rFonts w:hint="eastAsia"/>
        </w:rPr>
        <w:t>网络编程（</w:t>
      </w:r>
      <w:r>
        <w:rPr>
          <w:rFonts w:hint="eastAsia"/>
        </w:rPr>
        <w:t>TCP/UDP</w:t>
      </w:r>
      <w:r>
        <w:rPr>
          <w:rFonts w:hint="eastAsia"/>
        </w:rPr>
        <w:t>）</w:t>
      </w:r>
    </w:p>
    <w:p w:rsidR="00BF22D1" w:rsidRDefault="00BF22D1" w:rsidP="009B38D7">
      <w:pPr>
        <w:pStyle w:val="ae"/>
        <w:numPr>
          <w:ilvl w:val="0"/>
          <w:numId w:val="36"/>
        </w:numPr>
        <w:ind w:firstLineChars="0"/>
      </w:pPr>
      <w:r>
        <w:t>X</w:t>
      </w:r>
      <w:r>
        <w:rPr>
          <w:rFonts w:hint="eastAsia"/>
        </w:rPr>
        <w:t>ml</w:t>
      </w:r>
      <w:r>
        <w:rPr>
          <w:rFonts w:hint="eastAsia"/>
        </w:rPr>
        <w:t>解析</w:t>
      </w:r>
    </w:p>
    <w:p w:rsidR="00BF22D1" w:rsidRDefault="00BF22D1" w:rsidP="009B38D7">
      <w:pPr>
        <w:pStyle w:val="ae"/>
        <w:numPr>
          <w:ilvl w:val="0"/>
          <w:numId w:val="36"/>
        </w:numPr>
        <w:ind w:firstLineChars="0"/>
      </w:pPr>
      <w:r>
        <w:rPr>
          <w:rFonts w:hint="eastAsia"/>
        </w:rPr>
        <w:t>反射</w:t>
      </w:r>
    </w:p>
    <w:p w:rsidR="00BF22D1" w:rsidRDefault="00BF22D1" w:rsidP="009B38D7">
      <w:pPr>
        <w:pStyle w:val="ae"/>
        <w:numPr>
          <w:ilvl w:val="0"/>
          <w:numId w:val="36"/>
        </w:numPr>
        <w:ind w:firstLineChars="0"/>
      </w:pPr>
      <w:r>
        <w:t>H</w:t>
      </w:r>
      <w:r>
        <w:rPr>
          <w:rFonts w:hint="eastAsia"/>
        </w:rPr>
        <w:t>TML</w:t>
      </w:r>
    </w:p>
    <w:p w:rsidR="00BF22D1" w:rsidRDefault="00BF22D1" w:rsidP="009B38D7">
      <w:pPr>
        <w:pStyle w:val="ae"/>
        <w:numPr>
          <w:ilvl w:val="0"/>
          <w:numId w:val="36"/>
        </w:numPr>
        <w:ind w:firstLineChars="0"/>
      </w:pPr>
      <w:r>
        <w:rPr>
          <w:rFonts w:hint="eastAsia"/>
        </w:rPr>
        <w:t>HTTP</w:t>
      </w:r>
      <w:r>
        <w:rPr>
          <w:rFonts w:hint="eastAsia"/>
        </w:rPr>
        <w:t>协议</w:t>
      </w:r>
    </w:p>
    <w:p w:rsidR="0080635E" w:rsidRDefault="0080635E" w:rsidP="009B38D7">
      <w:pPr>
        <w:pStyle w:val="ae"/>
        <w:numPr>
          <w:ilvl w:val="0"/>
          <w:numId w:val="50"/>
        </w:numPr>
        <w:ind w:firstLineChars="0"/>
      </w:pPr>
      <w:r>
        <w:rPr>
          <w:rFonts w:hint="eastAsia"/>
        </w:rPr>
        <w:t>请求</w:t>
      </w:r>
      <w:r w:rsidR="00F419DF">
        <w:rPr>
          <w:rFonts w:hint="eastAsia"/>
        </w:rPr>
        <w:t>格式例子</w:t>
      </w:r>
    </w:p>
    <w:p w:rsidR="00601119" w:rsidRDefault="00601119" w:rsidP="00601119">
      <w:pPr>
        <w:ind w:left="39"/>
      </w:pPr>
      <w:r>
        <w:rPr>
          <w:rFonts w:hint="eastAsia"/>
        </w:rPr>
        <w:lastRenderedPageBreak/>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9B38D7">
      <w:pPr>
        <w:pStyle w:val="ae"/>
        <w:numPr>
          <w:ilvl w:val="0"/>
          <w:numId w:val="51"/>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9B38D7">
      <w:pPr>
        <w:pStyle w:val="1"/>
        <w:numPr>
          <w:ilvl w:val="0"/>
          <w:numId w:val="29"/>
        </w:numPr>
        <w:ind w:left="0"/>
        <w:rPr>
          <w:rFonts w:hint="default"/>
          <w:sz w:val="24"/>
        </w:rPr>
      </w:pPr>
      <w:r w:rsidRPr="00C93334">
        <w:rPr>
          <w:sz w:val="24"/>
        </w:rPr>
        <w:lastRenderedPageBreak/>
        <w:t>电商概念</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E45751" w:rsidRPr="007B6FBF" w:rsidRDefault="00E45751" w:rsidP="009B38D7">
      <w:pPr>
        <w:pStyle w:val="2"/>
        <w:numPr>
          <w:ilvl w:val="1"/>
          <w:numId w:val="30"/>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9B38D7">
      <w:pPr>
        <w:pStyle w:val="1"/>
        <w:numPr>
          <w:ilvl w:val="0"/>
          <w:numId w:val="29"/>
        </w:numPr>
        <w:ind w:left="0"/>
        <w:rPr>
          <w:rFonts w:hint="default"/>
          <w:sz w:val="24"/>
        </w:rPr>
      </w:pPr>
      <w:r w:rsidRPr="00C93334">
        <w:rPr>
          <w:sz w:val="24"/>
        </w:rPr>
        <w:t>spring boot</w:t>
      </w:r>
    </w:p>
    <w:p w:rsidR="00955006" w:rsidRPr="00C93334" w:rsidRDefault="00955006" w:rsidP="009B38D7">
      <w:pPr>
        <w:pStyle w:val="1"/>
        <w:numPr>
          <w:ilvl w:val="0"/>
          <w:numId w:val="29"/>
        </w:numPr>
        <w:ind w:left="0"/>
        <w:rPr>
          <w:rFonts w:hint="default"/>
          <w:sz w:val="24"/>
        </w:rPr>
      </w:pPr>
      <w:r w:rsidRPr="00C93334">
        <w:rPr>
          <w:sz w:val="24"/>
        </w:rPr>
        <w:t>spring cloud</w:t>
      </w:r>
    </w:p>
    <w:p w:rsidR="0033766C" w:rsidRDefault="0033766C" w:rsidP="009B38D7">
      <w:pPr>
        <w:pStyle w:val="1"/>
        <w:numPr>
          <w:ilvl w:val="0"/>
          <w:numId w:val="29"/>
        </w:numPr>
        <w:ind w:left="0"/>
        <w:rPr>
          <w:rFonts w:hint="default"/>
          <w:sz w:val="24"/>
        </w:rPr>
      </w:pPr>
      <w:r w:rsidRPr="00C93334">
        <w:rPr>
          <w:sz w:val="24"/>
        </w:rPr>
        <w:t>设计模式</w:t>
      </w:r>
    </w:p>
    <w:p w:rsidR="001C593F" w:rsidRDefault="001C593F" w:rsidP="001C593F">
      <w:r>
        <w:rPr>
          <w:rFonts w:hint="eastAsia"/>
        </w:rPr>
        <w:t>分类</w:t>
      </w:r>
      <w:r>
        <w:t>:</w:t>
      </w:r>
    </w:p>
    <w:p w:rsidR="001C593F" w:rsidRDefault="001C593F" w:rsidP="001B6E3A">
      <w:pPr>
        <w:pStyle w:val="ae"/>
        <w:numPr>
          <w:ilvl w:val="0"/>
          <w:numId w:val="66"/>
        </w:numPr>
        <w:ind w:firstLineChars="0"/>
        <w:rPr>
          <w:rFonts w:hint="eastAsia"/>
        </w:rPr>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1B6E3A">
      <w:pPr>
        <w:pStyle w:val="ae"/>
        <w:numPr>
          <w:ilvl w:val="0"/>
          <w:numId w:val="66"/>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式</w:t>
      </w:r>
      <w:proofErr w:type="gramEnd"/>
      <w:r>
        <w:rPr>
          <w:rFonts w:hint="eastAsia"/>
        </w:rPr>
        <w:t>、代理模式</w:t>
      </w:r>
    </w:p>
    <w:p w:rsidR="0031409E" w:rsidRDefault="0031409E" w:rsidP="001B6E3A">
      <w:pPr>
        <w:pStyle w:val="ae"/>
        <w:numPr>
          <w:ilvl w:val="0"/>
          <w:numId w:val="66"/>
        </w:numPr>
        <w:ind w:firstLineChars="0"/>
      </w:pPr>
      <w:r>
        <w:rPr>
          <w:rFonts w:hint="eastAsia"/>
        </w:rPr>
        <w:t>行为型模式：</w:t>
      </w:r>
    </w:p>
    <w:p w:rsidR="0031409E" w:rsidRPr="001C593F" w:rsidRDefault="0031409E" w:rsidP="001C593F">
      <w:pPr>
        <w:rPr>
          <w:rFonts w:hint="eastAsia"/>
        </w:rPr>
      </w:pPr>
      <w:r>
        <w:rPr>
          <w:rFonts w:hint="eastAsia"/>
        </w:rPr>
        <w:t>模板方法模式、命令模式、迭代器模式、观察者模式、中介者模式、备忘录模式、解释器模</w:t>
      </w:r>
      <w:r>
        <w:rPr>
          <w:rFonts w:hint="eastAsia"/>
        </w:rPr>
        <w:lastRenderedPageBreak/>
        <w:t>式、状态模式、策略模式、责任链模式、访问者模式。</w:t>
      </w:r>
    </w:p>
    <w:p w:rsidR="00063937" w:rsidRPr="00063937" w:rsidRDefault="00063937" w:rsidP="00063937">
      <w:pPr>
        <w:pStyle w:val="ae"/>
        <w:keepNext/>
        <w:keepLines/>
        <w:numPr>
          <w:ilvl w:val="0"/>
          <w:numId w:val="30"/>
        </w:numPr>
        <w:spacing w:before="260" w:after="260" w:line="413" w:lineRule="auto"/>
        <w:ind w:firstLineChars="0"/>
        <w:outlineLvl w:val="1"/>
        <w:rPr>
          <w:rFonts w:ascii="Arial" w:eastAsia="黑体" w:hAnsi="Arial" w:hint="eastAsia"/>
          <w:b/>
          <w:vanish/>
          <w:sz w:val="24"/>
        </w:rPr>
      </w:pPr>
    </w:p>
    <w:p w:rsidR="00063937" w:rsidRPr="00063937" w:rsidRDefault="00063937" w:rsidP="00063937">
      <w:pPr>
        <w:pStyle w:val="ae"/>
        <w:keepNext/>
        <w:keepLines/>
        <w:numPr>
          <w:ilvl w:val="0"/>
          <w:numId w:val="30"/>
        </w:numPr>
        <w:spacing w:before="260" w:after="260" w:line="413" w:lineRule="auto"/>
        <w:ind w:firstLineChars="0"/>
        <w:outlineLvl w:val="1"/>
        <w:rPr>
          <w:rFonts w:ascii="Arial" w:eastAsia="黑体" w:hAnsi="Arial" w:hint="eastAsia"/>
          <w:b/>
          <w:vanish/>
          <w:sz w:val="24"/>
        </w:rPr>
      </w:pPr>
    </w:p>
    <w:p w:rsidR="00063937" w:rsidRPr="00063937" w:rsidRDefault="00063937" w:rsidP="00063937">
      <w:pPr>
        <w:pStyle w:val="ae"/>
        <w:keepNext/>
        <w:keepLines/>
        <w:numPr>
          <w:ilvl w:val="0"/>
          <w:numId w:val="30"/>
        </w:numPr>
        <w:spacing w:before="260" w:after="260" w:line="413" w:lineRule="auto"/>
        <w:ind w:firstLineChars="0"/>
        <w:outlineLvl w:val="1"/>
        <w:rPr>
          <w:rFonts w:ascii="Arial" w:eastAsia="黑体" w:hAnsi="Arial" w:hint="eastAsia"/>
          <w:b/>
          <w:vanish/>
          <w:sz w:val="24"/>
        </w:rPr>
      </w:pPr>
    </w:p>
    <w:p w:rsidR="00063937" w:rsidRPr="00063937" w:rsidRDefault="00063937" w:rsidP="00063937">
      <w:pPr>
        <w:pStyle w:val="ae"/>
        <w:keepNext/>
        <w:keepLines/>
        <w:numPr>
          <w:ilvl w:val="0"/>
          <w:numId w:val="30"/>
        </w:numPr>
        <w:spacing w:before="260" w:after="260" w:line="413" w:lineRule="auto"/>
        <w:ind w:firstLineChars="0"/>
        <w:outlineLvl w:val="1"/>
        <w:rPr>
          <w:rFonts w:ascii="Arial" w:eastAsia="黑体" w:hAnsi="Arial" w:hint="eastAsia"/>
          <w:b/>
          <w:vanish/>
          <w:sz w:val="24"/>
        </w:rPr>
      </w:pPr>
    </w:p>
    <w:p w:rsidR="0033766C" w:rsidRPr="00674A62" w:rsidRDefault="008F7BA0" w:rsidP="00063937">
      <w:pPr>
        <w:pStyle w:val="2"/>
        <w:numPr>
          <w:ilvl w:val="1"/>
          <w:numId w:val="30"/>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9B38D7">
      <w:pPr>
        <w:pStyle w:val="2"/>
        <w:numPr>
          <w:ilvl w:val="1"/>
          <w:numId w:val="30"/>
        </w:numPr>
        <w:ind w:left="0"/>
        <w:rPr>
          <w:sz w:val="24"/>
        </w:rPr>
      </w:pPr>
      <w:r w:rsidRPr="00C85BFB">
        <w:rPr>
          <w:rFonts w:hint="eastAsia"/>
          <w:sz w:val="24"/>
        </w:rPr>
        <w:t>动态代理</w:t>
      </w:r>
    </w:p>
    <w:p w:rsidR="00332038" w:rsidRPr="00706044" w:rsidRDefault="00BD4684" w:rsidP="009B38D7">
      <w:pPr>
        <w:pStyle w:val="2"/>
        <w:numPr>
          <w:ilvl w:val="1"/>
          <w:numId w:val="30"/>
        </w:numPr>
        <w:ind w:left="0"/>
        <w:rPr>
          <w:sz w:val="24"/>
        </w:rPr>
      </w:pPr>
      <w:r w:rsidRPr="00706044">
        <w:rPr>
          <w:rFonts w:hint="eastAsia"/>
          <w:sz w:val="24"/>
        </w:rPr>
        <w:t>单例</w:t>
      </w:r>
    </w:p>
    <w:p w:rsidR="001E68C0" w:rsidRDefault="001E68C0" w:rsidP="000D681C">
      <w:r>
        <w:rPr>
          <w:rFonts w:hint="eastAsia"/>
        </w:rPr>
        <w:t>实现功能：</w:t>
      </w:r>
    </w:p>
    <w:p w:rsidR="00217290" w:rsidRDefault="00217290" w:rsidP="000D681C">
      <w:pPr>
        <w:rPr>
          <w:rFonts w:hint="eastAsia"/>
        </w:rPr>
      </w:pPr>
    </w:p>
    <w:p w:rsidR="00BD4684" w:rsidRPr="00217290"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hint="eastAsia"/>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hint="eastAsia"/>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hint="eastAsia"/>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hint="eastAsia"/>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hint="eastAsia"/>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hint="eastAsia"/>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hint="eastAsia"/>
          <w:b/>
          <w:vanish/>
          <w:kern w:val="44"/>
          <w:sz w:val="48"/>
          <w:szCs w:val="48"/>
        </w:rPr>
      </w:pPr>
    </w:p>
    <w:p w:rsidR="00217290" w:rsidRPr="00217290" w:rsidRDefault="00217290" w:rsidP="00217290">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217290" w:rsidRPr="00217290" w:rsidRDefault="00217290" w:rsidP="00217290">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217290" w:rsidRPr="00217290" w:rsidRDefault="00217290" w:rsidP="00217290">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CA2D77" w:rsidRDefault="00CA2D77" w:rsidP="00217290">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9B38D7">
      <w:pPr>
        <w:pStyle w:val="2"/>
        <w:numPr>
          <w:ilvl w:val="1"/>
          <w:numId w:val="30"/>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lastRenderedPageBreak/>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9B38D7">
      <w:pPr>
        <w:pStyle w:val="2"/>
        <w:numPr>
          <w:ilvl w:val="1"/>
          <w:numId w:val="30"/>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9B38D7">
      <w:pPr>
        <w:pStyle w:val="1"/>
        <w:numPr>
          <w:ilvl w:val="0"/>
          <w:numId w:val="29"/>
        </w:numPr>
        <w:ind w:left="0"/>
        <w:rPr>
          <w:rFonts w:hint="default"/>
          <w:sz w:val="24"/>
        </w:rPr>
      </w:pPr>
      <w:r w:rsidRPr="00C93334">
        <w:rPr>
          <w:sz w:val="24"/>
        </w:rPr>
        <w:t>数据</w:t>
      </w:r>
      <w:r w:rsidR="00FE6758" w:rsidRPr="00C93334">
        <w:rPr>
          <w:sz w:val="24"/>
        </w:rPr>
        <w:t>库</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E5740" w:rsidRDefault="000E5740" w:rsidP="009B38D7">
      <w:pPr>
        <w:pStyle w:val="2"/>
        <w:numPr>
          <w:ilvl w:val="1"/>
          <w:numId w:val="30"/>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9B38D7">
      <w:pPr>
        <w:pStyle w:val="2"/>
        <w:numPr>
          <w:ilvl w:val="1"/>
          <w:numId w:val="30"/>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lastRenderedPageBreak/>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9B38D7">
      <w:pPr>
        <w:pStyle w:val="1"/>
        <w:numPr>
          <w:ilvl w:val="0"/>
          <w:numId w:val="29"/>
        </w:numPr>
        <w:ind w:left="0"/>
        <w:rPr>
          <w:rFonts w:hint="default"/>
          <w:sz w:val="24"/>
        </w:rPr>
      </w:pPr>
      <w:r w:rsidRPr="00EF1750">
        <w:rPr>
          <w:sz w:val="24"/>
        </w:rPr>
        <w:lastRenderedPageBreak/>
        <w:t>mybatis</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45pt;height:45.1pt" o:ole="">
            <v:imagedata r:id="rId66" o:title=""/>
          </v:shape>
          <o:OLEObject Type="Embed" ProgID="Visio.Drawing.15" ShapeID="_x0000_i1028" DrawAspect="Content" ObjectID="_1619733762" r:id="rId67"/>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lastRenderedPageBreak/>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9B38D7">
      <w:pPr>
        <w:pStyle w:val="1"/>
        <w:numPr>
          <w:ilvl w:val="0"/>
          <w:numId w:val="29"/>
        </w:numPr>
        <w:ind w:left="0"/>
        <w:rPr>
          <w:rFonts w:hint="default"/>
          <w:sz w:val="24"/>
        </w:rPr>
      </w:pPr>
      <w:r w:rsidRPr="00EF1750">
        <w:rPr>
          <w:sz w:val="24"/>
        </w:rPr>
        <w:t>服务器相关</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C22BE6" w:rsidRPr="001D23CC" w:rsidRDefault="00C22BE6" w:rsidP="009B38D7">
      <w:pPr>
        <w:pStyle w:val="2"/>
        <w:numPr>
          <w:ilvl w:val="1"/>
          <w:numId w:val="30"/>
        </w:numPr>
        <w:ind w:left="0"/>
        <w:rPr>
          <w:sz w:val="24"/>
        </w:rPr>
      </w:pPr>
      <w:r w:rsidRPr="001D23CC">
        <w:rPr>
          <w:rFonts w:hint="eastAsia"/>
          <w:sz w:val="24"/>
        </w:rPr>
        <w:t>tomcat</w:t>
      </w:r>
    </w:p>
    <w:p w:rsidR="00C22BE6" w:rsidRPr="001D23CC" w:rsidRDefault="00C22BE6" w:rsidP="009B38D7">
      <w:pPr>
        <w:pStyle w:val="2"/>
        <w:numPr>
          <w:ilvl w:val="1"/>
          <w:numId w:val="30"/>
        </w:numPr>
        <w:ind w:left="0"/>
        <w:rPr>
          <w:sz w:val="24"/>
        </w:rPr>
      </w:pPr>
      <w:r w:rsidRPr="001D23CC">
        <w:rPr>
          <w:rFonts w:hint="eastAsia"/>
          <w:sz w:val="24"/>
        </w:rPr>
        <w:t>netty</w:t>
      </w:r>
    </w:p>
    <w:p w:rsidR="00C22BE6" w:rsidRPr="001D23CC" w:rsidRDefault="00C22BE6" w:rsidP="009B38D7">
      <w:pPr>
        <w:pStyle w:val="2"/>
        <w:numPr>
          <w:ilvl w:val="1"/>
          <w:numId w:val="30"/>
        </w:numPr>
        <w:ind w:left="0"/>
        <w:rPr>
          <w:sz w:val="24"/>
        </w:rPr>
      </w:pPr>
      <w:r w:rsidRPr="001D23CC">
        <w:rPr>
          <w:rFonts w:hint="eastAsia"/>
          <w:sz w:val="24"/>
        </w:rPr>
        <w:t>redis</w:t>
      </w:r>
    </w:p>
    <w:p w:rsidR="00C22BE6" w:rsidRPr="001D23CC" w:rsidRDefault="00C22BE6" w:rsidP="009B38D7">
      <w:pPr>
        <w:pStyle w:val="2"/>
        <w:numPr>
          <w:ilvl w:val="1"/>
          <w:numId w:val="30"/>
        </w:numPr>
        <w:ind w:left="0"/>
        <w:rPr>
          <w:sz w:val="24"/>
        </w:rPr>
      </w:pPr>
      <w:r w:rsidRPr="001D23CC">
        <w:rPr>
          <w:rFonts w:hint="eastAsia"/>
          <w:sz w:val="24"/>
        </w:rPr>
        <w:t>RPC</w:t>
      </w:r>
      <w:r w:rsidRPr="001D23CC">
        <w:rPr>
          <w:rFonts w:hint="eastAsia"/>
          <w:sz w:val="24"/>
        </w:rPr>
        <w:t>框架</w:t>
      </w:r>
    </w:p>
    <w:p w:rsidR="00C22BE6" w:rsidRPr="00EF1750" w:rsidRDefault="00A55323" w:rsidP="009B38D7">
      <w:pPr>
        <w:pStyle w:val="1"/>
        <w:numPr>
          <w:ilvl w:val="0"/>
          <w:numId w:val="29"/>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9B38D7">
      <w:pPr>
        <w:pStyle w:val="1"/>
        <w:numPr>
          <w:ilvl w:val="0"/>
          <w:numId w:val="29"/>
        </w:numPr>
        <w:ind w:left="0"/>
        <w:rPr>
          <w:rFonts w:hint="default"/>
          <w:sz w:val="24"/>
        </w:rPr>
      </w:pPr>
      <w:r w:rsidRPr="00BE2FD9">
        <w:rPr>
          <w:sz w:val="24"/>
        </w:rPr>
        <w:t>前后端分离技术</w:t>
      </w:r>
      <w:r w:rsidR="002B4857">
        <w:rPr>
          <w:sz w:val="24"/>
        </w:rPr>
        <w:t>（探讨，没有固定模式）</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9432C0" w:rsidRPr="001D23CC" w:rsidRDefault="009432C0" w:rsidP="009B38D7">
      <w:pPr>
        <w:pStyle w:val="2"/>
        <w:numPr>
          <w:ilvl w:val="1"/>
          <w:numId w:val="30"/>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w:t>
      </w:r>
      <w:r w:rsidRPr="006E42D2">
        <w:rPr>
          <w:rFonts w:hint="eastAsia"/>
        </w:rPr>
        <w:lastRenderedPageBreak/>
        <w:t>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9B38D7">
      <w:pPr>
        <w:pStyle w:val="2"/>
        <w:numPr>
          <w:ilvl w:val="1"/>
          <w:numId w:val="30"/>
        </w:numPr>
        <w:ind w:left="0"/>
        <w:rPr>
          <w:sz w:val="24"/>
        </w:rPr>
      </w:pPr>
      <w:r w:rsidRPr="006277DD">
        <w:rPr>
          <w:rFonts w:hint="eastAsia"/>
          <w:sz w:val="24"/>
        </w:rPr>
        <w:t>前后端分离的简单实现</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9B38D7">
      <w:pPr>
        <w:pStyle w:val="1"/>
        <w:numPr>
          <w:ilvl w:val="0"/>
          <w:numId w:val="29"/>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45B4" w:rsidRDefault="003F45B4" w:rsidP="006D0F2C">
      <w:pPr>
        <w:ind w:left="420"/>
      </w:pPr>
      <w:r>
        <w:separator/>
      </w:r>
    </w:p>
  </w:endnote>
  <w:endnote w:type="continuationSeparator" w:id="0">
    <w:p w:rsidR="003F45B4" w:rsidRDefault="003F45B4"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45B4" w:rsidRDefault="003F45B4" w:rsidP="006D0F2C">
      <w:pPr>
        <w:ind w:left="420"/>
      </w:pPr>
      <w:r>
        <w:separator/>
      </w:r>
    </w:p>
  </w:footnote>
  <w:footnote w:type="continuationSeparator" w:id="0">
    <w:p w:rsidR="003F45B4" w:rsidRDefault="003F45B4"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31"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2"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0"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E4830FF"/>
    <w:multiLevelType w:val="hybridMultilevel"/>
    <w:tmpl w:val="AA82BC7E"/>
    <w:lvl w:ilvl="0" w:tplc="6E4AAD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46"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1"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3"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4"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2"/>
  </w:num>
  <w:num w:numId="4">
    <w:abstractNumId w:val="0"/>
  </w:num>
  <w:num w:numId="5">
    <w:abstractNumId w:val="49"/>
  </w:num>
  <w:num w:numId="6">
    <w:abstractNumId w:val="15"/>
  </w:num>
  <w:num w:numId="7">
    <w:abstractNumId w:val="51"/>
  </w:num>
  <w:num w:numId="8">
    <w:abstractNumId w:val="17"/>
  </w:num>
  <w:num w:numId="9">
    <w:abstractNumId w:val="23"/>
  </w:num>
  <w:num w:numId="10">
    <w:abstractNumId w:val="42"/>
  </w:num>
  <w:num w:numId="11">
    <w:abstractNumId w:val="37"/>
  </w:num>
  <w:num w:numId="12">
    <w:abstractNumId w:val="20"/>
  </w:num>
  <w:num w:numId="13">
    <w:abstractNumId w:val="55"/>
  </w:num>
  <w:num w:numId="14">
    <w:abstractNumId w:val="9"/>
  </w:num>
  <w:num w:numId="15">
    <w:abstractNumId w:val="4"/>
  </w:num>
  <w:num w:numId="16">
    <w:abstractNumId w:val="48"/>
  </w:num>
  <w:num w:numId="17">
    <w:abstractNumId w:val="18"/>
  </w:num>
  <w:num w:numId="18">
    <w:abstractNumId w:val="24"/>
  </w:num>
  <w:num w:numId="19">
    <w:abstractNumId w:val="33"/>
  </w:num>
  <w:num w:numId="20">
    <w:abstractNumId w:val="16"/>
  </w:num>
  <w:num w:numId="21">
    <w:abstractNumId w:val="11"/>
  </w:num>
  <w:num w:numId="22">
    <w:abstractNumId w:val="5"/>
  </w:num>
  <w:num w:numId="23">
    <w:abstractNumId w:val="10"/>
  </w:num>
  <w:num w:numId="24">
    <w:abstractNumId w:val="31"/>
  </w:num>
  <w:num w:numId="25">
    <w:abstractNumId w:val="35"/>
  </w:num>
  <w:num w:numId="26">
    <w:abstractNumId w:val="54"/>
  </w:num>
  <w:num w:numId="27">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8">
    <w:abstractNumId w:val="46"/>
  </w:num>
  <w:num w:numId="29">
    <w:abstractNumId w:val="56"/>
  </w:num>
  <w:num w:numId="30">
    <w:abstractNumId w:val="25"/>
  </w:num>
  <w:num w:numId="31">
    <w:abstractNumId w:val="36"/>
  </w:num>
  <w:num w:numId="32">
    <w:abstractNumId w:val="27"/>
  </w:num>
  <w:num w:numId="33">
    <w:abstractNumId w:val="53"/>
  </w:num>
  <w:num w:numId="34">
    <w:abstractNumId w:val="21"/>
  </w:num>
  <w:num w:numId="35">
    <w:abstractNumId w:val="6"/>
  </w:num>
  <w:num w:numId="36">
    <w:abstractNumId w:val="13"/>
  </w:num>
  <w:num w:numId="37">
    <w:abstractNumId w:val="7"/>
  </w:num>
  <w:num w:numId="38">
    <w:abstractNumId w:val="52"/>
  </w:num>
  <w:num w:numId="39">
    <w:abstractNumId w:val="26"/>
  </w:num>
  <w:num w:numId="40">
    <w:abstractNumId w:val="8"/>
  </w:num>
  <w:num w:numId="41">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2">
    <w:abstractNumId w:val="19"/>
  </w:num>
  <w:num w:numId="43">
    <w:abstractNumId w:val="50"/>
  </w:num>
  <w:num w:numId="44">
    <w:abstractNumId w:val="39"/>
  </w:num>
  <w:num w:numId="45">
    <w:abstractNumId w:val="30"/>
  </w:num>
  <w:num w:numId="46">
    <w:abstractNumId w:val="22"/>
  </w:num>
  <w:num w:numId="47">
    <w:abstractNumId w:val="38"/>
  </w:num>
  <w:num w:numId="48">
    <w:abstractNumId w:val="3"/>
  </w:num>
  <w:num w:numId="49">
    <w:abstractNumId w:val="12"/>
  </w:num>
  <w:num w:numId="50">
    <w:abstractNumId w:val="45"/>
  </w:num>
  <w:num w:numId="51">
    <w:abstractNumId w:val="43"/>
  </w:num>
  <w:num w:numId="52">
    <w:abstractNumId w:val="47"/>
  </w:num>
  <w:num w:numId="53">
    <w:abstractNumId w:val="32"/>
  </w:num>
  <w:num w:numId="54">
    <w:abstractNumId w:val="34"/>
  </w:num>
  <w:num w:numId="55">
    <w:abstractNumId w:val="29"/>
  </w:num>
  <w:num w:numId="56">
    <w:abstractNumId w:val="28"/>
  </w:num>
  <w:num w:numId="57">
    <w:abstractNumId w:val="40"/>
  </w:num>
  <w:num w:numId="58">
    <w:abstractNumId w:val="21"/>
  </w:num>
  <w:num w:numId="59">
    <w:abstractNumId w:val="21"/>
  </w:num>
  <w:num w:numId="60">
    <w:abstractNumId w:val="21"/>
  </w:num>
  <w:num w:numId="61">
    <w:abstractNumId w:val="21"/>
  </w:num>
  <w:num w:numId="62">
    <w:abstractNumId w:val="41"/>
  </w:num>
  <w:num w:numId="63">
    <w:abstractNumId w:val="21"/>
  </w:num>
  <w:num w:numId="64">
    <w:abstractNumId w:val="21"/>
  </w:num>
  <w:num w:numId="65">
    <w:abstractNumId w:val="21"/>
  </w:num>
  <w:num w:numId="66">
    <w:abstractNumId w:val="44"/>
  </w:num>
  <w:num w:numId="67">
    <w:abstractNumId w:val="2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6777"/>
    <w:rsid w:val="00007193"/>
    <w:rsid w:val="0000764B"/>
    <w:rsid w:val="000104CD"/>
    <w:rsid w:val="00011CD1"/>
    <w:rsid w:val="00013729"/>
    <w:rsid w:val="00013A4A"/>
    <w:rsid w:val="00013F51"/>
    <w:rsid w:val="0001597F"/>
    <w:rsid w:val="00017CB7"/>
    <w:rsid w:val="0002022F"/>
    <w:rsid w:val="00020391"/>
    <w:rsid w:val="0002231F"/>
    <w:rsid w:val="0002264A"/>
    <w:rsid w:val="00022EB8"/>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473B6"/>
    <w:rsid w:val="00050544"/>
    <w:rsid w:val="00050718"/>
    <w:rsid w:val="000514CC"/>
    <w:rsid w:val="00054702"/>
    <w:rsid w:val="000550BB"/>
    <w:rsid w:val="00056805"/>
    <w:rsid w:val="0005775E"/>
    <w:rsid w:val="000577FC"/>
    <w:rsid w:val="00057FF0"/>
    <w:rsid w:val="0006039F"/>
    <w:rsid w:val="00060423"/>
    <w:rsid w:val="00061440"/>
    <w:rsid w:val="00061968"/>
    <w:rsid w:val="0006340A"/>
    <w:rsid w:val="00063937"/>
    <w:rsid w:val="00064811"/>
    <w:rsid w:val="00066213"/>
    <w:rsid w:val="000664D9"/>
    <w:rsid w:val="00066AEE"/>
    <w:rsid w:val="0006774C"/>
    <w:rsid w:val="00067839"/>
    <w:rsid w:val="000679F7"/>
    <w:rsid w:val="00070625"/>
    <w:rsid w:val="0007179D"/>
    <w:rsid w:val="00071C63"/>
    <w:rsid w:val="00072308"/>
    <w:rsid w:val="00072FFC"/>
    <w:rsid w:val="0007302C"/>
    <w:rsid w:val="0007507F"/>
    <w:rsid w:val="00075130"/>
    <w:rsid w:val="0007530D"/>
    <w:rsid w:val="00076227"/>
    <w:rsid w:val="000766D0"/>
    <w:rsid w:val="0007713A"/>
    <w:rsid w:val="0008166A"/>
    <w:rsid w:val="000819CB"/>
    <w:rsid w:val="00082B9A"/>
    <w:rsid w:val="00082C38"/>
    <w:rsid w:val="00083D82"/>
    <w:rsid w:val="0008474A"/>
    <w:rsid w:val="00085362"/>
    <w:rsid w:val="00085D76"/>
    <w:rsid w:val="00086CAA"/>
    <w:rsid w:val="000872D8"/>
    <w:rsid w:val="000873FB"/>
    <w:rsid w:val="000903E8"/>
    <w:rsid w:val="00090DF6"/>
    <w:rsid w:val="0009103C"/>
    <w:rsid w:val="00094439"/>
    <w:rsid w:val="0009463D"/>
    <w:rsid w:val="00094930"/>
    <w:rsid w:val="000969B6"/>
    <w:rsid w:val="00096C29"/>
    <w:rsid w:val="000A03F6"/>
    <w:rsid w:val="000A0D4E"/>
    <w:rsid w:val="000A0DD5"/>
    <w:rsid w:val="000A120E"/>
    <w:rsid w:val="000A150F"/>
    <w:rsid w:val="000A3BA2"/>
    <w:rsid w:val="000A694C"/>
    <w:rsid w:val="000B04A2"/>
    <w:rsid w:val="000B08CA"/>
    <w:rsid w:val="000B1718"/>
    <w:rsid w:val="000B1963"/>
    <w:rsid w:val="000B3756"/>
    <w:rsid w:val="000B3B75"/>
    <w:rsid w:val="000B4C0B"/>
    <w:rsid w:val="000B5499"/>
    <w:rsid w:val="000B5B8E"/>
    <w:rsid w:val="000B6018"/>
    <w:rsid w:val="000C0450"/>
    <w:rsid w:val="000C08EA"/>
    <w:rsid w:val="000C26A7"/>
    <w:rsid w:val="000C3E92"/>
    <w:rsid w:val="000C444B"/>
    <w:rsid w:val="000C4BF6"/>
    <w:rsid w:val="000C591E"/>
    <w:rsid w:val="000D0BAD"/>
    <w:rsid w:val="000D181D"/>
    <w:rsid w:val="000D21E7"/>
    <w:rsid w:val="000D3193"/>
    <w:rsid w:val="000D3302"/>
    <w:rsid w:val="000D37AF"/>
    <w:rsid w:val="000D3A47"/>
    <w:rsid w:val="000D3A49"/>
    <w:rsid w:val="000D44A0"/>
    <w:rsid w:val="000D4A3E"/>
    <w:rsid w:val="000D5279"/>
    <w:rsid w:val="000D540D"/>
    <w:rsid w:val="000D681C"/>
    <w:rsid w:val="000D7A1C"/>
    <w:rsid w:val="000D7E07"/>
    <w:rsid w:val="000E0048"/>
    <w:rsid w:val="000E0DD6"/>
    <w:rsid w:val="000E14CC"/>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5C6D"/>
    <w:rsid w:val="0010619A"/>
    <w:rsid w:val="0010652F"/>
    <w:rsid w:val="00106663"/>
    <w:rsid w:val="001076BA"/>
    <w:rsid w:val="0010788A"/>
    <w:rsid w:val="00107C14"/>
    <w:rsid w:val="0011013A"/>
    <w:rsid w:val="00111948"/>
    <w:rsid w:val="00111A88"/>
    <w:rsid w:val="0011385A"/>
    <w:rsid w:val="001138E8"/>
    <w:rsid w:val="00113DF7"/>
    <w:rsid w:val="00113EA2"/>
    <w:rsid w:val="00115519"/>
    <w:rsid w:val="0011555B"/>
    <w:rsid w:val="001166C3"/>
    <w:rsid w:val="00116F80"/>
    <w:rsid w:val="00116FC8"/>
    <w:rsid w:val="00116FF1"/>
    <w:rsid w:val="00120D75"/>
    <w:rsid w:val="00122468"/>
    <w:rsid w:val="00122643"/>
    <w:rsid w:val="00122C65"/>
    <w:rsid w:val="001245B3"/>
    <w:rsid w:val="00124730"/>
    <w:rsid w:val="00124851"/>
    <w:rsid w:val="001259EA"/>
    <w:rsid w:val="0012709C"/>
    <w:rsid w:val="00130EA0"/>
    <w:rsid w:val="00132737"/>
    <w:rsid w:val="001327C1"/>
    <w:rsid w:val="00132FE7"/>
    <w:rsid w:val="001331C9"/>
    <w:rsid w:val="00133C95"/>
    <w:rsid w:val="001343BE"/>
    <w:rsid w:val="001344D3"/>
    <w:rsid w:val="001351A6"/>
    <w:rsid w:val="001351EB"/>
    <w:rsid w:val="001363B0"/>
    <w:rsid w:val="00137202"/>
    <w:rsid w:val="001406D5"/>
    <w:rsid w:val="00141631"/>
    <w:rsid w:val="0014203D"/>
    <w:rsid w:val="0014439B"/>
    <w:rsid w:val="00144CE1"/>
    <w:rsid w:val="0014626B"/>
    <w:rsid w:val="001473A4"/>
    <w:rsid w:val="0014782A"/>
    <w:rsid w:val="001478DC"/>
    <w:rsid w:val="00147D96"/>
    <w:rsid w:val="00154D5E"/>
    <w:rsid w:val="00155FA2"/>
    <w:rsid w:val="001616F1"/>
    <w:rsid w:val="001621A2"/>
    <w:rsid w:val="00163F44"/>
    <w:rsid w:val="0016434F"/>
    <w:rsid w:val="001643B0"/>
    <w:rsid w:val="00164BCA"/>
    <w:rsid w:val="00164EE6"/>
    <w:rsid w:val="001651BD"/>
    <w:rsid w:val="001652E8"/>
    <w:rsid w:val="001668ED"/>
    <w:rsid w:val="00167EBB"/>
    <w:rsid w:val="001702AA"/>
    <w:rsid w:val="0017033A"/>
    <w:rsid w:val="00170E30"/>
    <w:rsid w:val="00170ECF"/>
    <w:rsid w:val="001736A1"/>
    <w:rsid w:val="00173CE2"/>
    <w:rsid w:val="001741C3"/>
    <w:rsid w:val="00174678"/>
    <w:rsid w:val="00174CFD"/>
    <w:rsid w:val="00175572"/>
    <w:rsid w:val="0017768D"/>
    <w:rsid w:val="00180774"/>
    <w:rsid w:val="00180C73"/>
    <w:rsid w:val="0018151B"/>
    <w:rsid w:val="001818AB"/>
    <w:rsid w:val="00181F4F"/>
    <w:rsid w:val="001837E4"/>
    <w:rsid w:val="0018673B"/>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4518"/>
    <w:rsid w:val="001B5FF2"/>
    <w:rsid w:val="001B6E3A"/>
    <w:rsid w:val="001B709A"/>
    <w:rsid w:val="001B74EB"/>
    <w:rsid w:val="001C0199"/>
    <w:rsid w:val="001C0760"/>
    <w:rsid w:val="001C07D7"/>
    <w:rsid w:val="001C1393"/>
    <w:rsid w:val="001C14A3"/>
    <w:rsid w:val="001C2294"/>
    <w:rsid w:val="001C468B"/>
    <w:rsid w:val="001C593F"/>
    <w:rsid w:val="001C6360"/>
    <w:rsid w:val="001C6D26"/>
    <w:rsid w:val="001D0116"/>
    <w:rsid w:val="001D01C3"/>
    <w:rsid w:val="001D0EED"/>
    <w:rsid w:val="001D23CC"/>
    <w:rsid w:val="001D2515"/>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47AC"/>
    <w:rsid w:val="001E6650"/>
    <w:rsid w:val="001E68C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1753"/>
    <w:rsid w:val="002625F6"/>
    <w:rsid w:val="0026365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250B"/>
    <w:rsid w:val="0028490E"/>
    <w:rsid w:val="002850B0"/>
    <w:rsid w:val="00285C64"/>
    <w:rsid w:val="00285F4B"/>
    <w:rsid w:val="002860BF"/>
    <w:rsid w:val="002861EF"/>
    <w:rsid w:val="002909C1"/>
    <w:rsid w:val="00291323"/>
    <w:rsid w:val="0029137E"/>
    <w:rsid w:val="00292528"/>
    <w:rsid w:val="002929A1"/>
    <w:rsid w:val="00293119"/>
    <w:rsid w:val="00293DDE"/>
    <w:rsid w:val="00295418"/>
    <w:rsid w:val="00295C09"/>
    <w:rsid w:val="00296D4C"/>
    <w:rsid w:val="002A05E2"/>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6AAD"/>
    <w:rsid w:val="002D7605"/>
    <w:rsid w:val="002D7739"/>
    <w:rsid w:val="002E0480"/>
    <w:rsid w:val="002E1434"/>
    <w:rsid w:val="002E198C"/>
    <w:rsid w:val="002E3180"/>
    <w:rsid w:val="002E4D8B"/>
    <w:rsid w:val="002E5078"/>
    <w:rsid w:val="002E6346"/>
    <w:rsid w:val="002E6BA9"/>
    <w:rsid w:val="002E7DC1"/>
    <w:rsid w:val="002F300F"/>
    <w:rsid w:val="002F3143"/>
    <w:rsid w:val="002F39F4"/>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9E"/>
    <w:rsid w:val="003140F9"/>
    <w:rsid w:val="003149DA"/>
    <w:rsid w:val="00317021"/>
    <w:rsid w:val="00317B56"/>
    <w:rsid w:val="00317D73"/>
    <w:rsid w:val="00317DB7"/>
    <w:rsid w:val="003223C8"/>
    <w:rsid w:val="003236E6"/>
    <w:rsid w:val="00324AC6"/>
    <w:rsid w:val="00324CC6"/>
    <w:rsid w:val="0032501A"/>
    <w:rsid w:val="003250D3"/>
    <w:rsid w:val="0032516E"/>
    <w:rsid w:val="00327944"/>
    <w:rsid w:val="00327B2C"/>
    <w:rsid w:val="00330F7A"/>
    <w:rsid w:val="00331A0D"/>
    <w:rsid w:val="00332038"/>
    <w:rsid w:val="003334BD"/>
    <w:rsid w:val="0033356F"/>
    <w:rsid w:val="00333D8F"/>
    <w:rsid w:val="00334ACC"/>
    <w:rsid w:val="00334F47"/>
    <w:rsid w:val="00335ACE"/>
    <w:rsid w:val="0033721D"/>
    <w:rsid w:val="0033766C"/>
    <w:rsid w:val="003401B9"/>
    <w:rsid w:val="00340BCD"/>
    <w:rsid w:val="00341310"/>
    <w:rsid w:val="00341809"/>
    <w:rsid w:val="00341DE9"/>
    <w:rsid w:val="0034382F"/>
    <w:rsid w:val="00344F80"/>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418"/>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0039"/>
    <w:rsid w:val="00390A0D"/>
    <w:rsid w:val="0039143E"/>
    <w:rsid w:val="00391750"/>
    <w:rsid w:val="003919BE"/>
    <w:rsid w:val="00391F63"/>
    <w:rsid w:val="00392602"/>
    <w:rsid w:val="00393364"/>
    <w:rsid w:val="003969F6"/>
    <w:rsid w:val="003977A5"/>
    <w:rsid w:val="003A0735"/>
    <w:rsid w:val="003A0A47"/>
    <w:rsid w:val="003A3A9A"/>
    <w:rsid w:val="003A4929"/>
    <w:rsid w:val="003A4FBE"/>
    <w:rsid w:val="003A5EE5"/>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E7DD9"/>
    <w:rsid w:val="003F05FA"/>
    <w:rsid w:val="003F1352"/>
    <w:rsid w:val="003F2ED8"/>
    <w:rsid w:val="003F36F3"/>
    <w:rsid w:val="003F45B4"/>
    <w:rsid w:val="003F4765"/>
    <w:rsid w:val="003F4844"/>
    <w:rsid w:val="003F705D"/>
    <w:rsid w:val="003F790D"/>
    <w:rsid w:val="00401D86"/>
    <w:rsid w:val="00402D89"/>
    <w:rsid w:val="00404BEC"/>
    <w:rsid w:val="00404E53"/>
    <w:rsid w:val="00404F71"/>
    <w:rsid w:val="00405806"/>
    <w:rsid w:val="004064F7"/>
    <w:rsid w:val="004065CA"/>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61"/>
    <w:rsid w:val="004447FC"/>
    <w:rsid w:val="00447049"/>
    <w:rsid w:val="00450205"/>
    <w:rsid w:val="00450592"/>
    <w:rsid w:val="00450EFE"/>
    <w:rsid w:val="00451DE8"/>
    <w:rsid w:val="004522DD"/>
    <w:rsid w:val="00452663"/>
    <w:rsid w:val="00452742"/>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67CB9"/>
    <w:rsid w:val="00470920"/>
    <w:rsid w:val="004752B0"/>
    <w:rsid w:val="00475A69"/>
    <w:rsid w:val="00476003"/>
    <w:rsid w:val="00476E9B"/>
    <w:rsid w:val="0047762B"/>
    <w:rsid w:val="00477ACF"/>
    <w:rsid w:val="00477CA7"/>
    <w:rsid w:val="00480319"/>
    <w:rsid w:val="0048036A"/>
    <w:rsid w:val="0048169C"/>
    <w:rsid w:val="00484235"/>
    <w:rsid w:val="004844A9"/>
    <w:rsid w:val="00485586"/>
    <w:rsid w:val="00487AC5"/>
    <w:rsid w:val="00490163"/>
    <w:rsid w:val="004917EC"/>
    <w:rsid w:val="00492B9F"/>
    <w:rsid w:val="004933A2"/>
    <w:rsid w:val="004948DA"/>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2F5"/>
    <w:rsid w:val="004B2742"/>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E0517"/>
    <w:rsid w:val="004E07B4"/>
    <w:rsid w:val="004E0F30"/>
    <w:rsid w:val="004E1DB7"/>
    <w:rsid w:val="004E2398"/>
    <w:rsid w:val="004E4643"/>
    <w:rsid w:val="004E4A51"/>
    <w:rsid w:val="004E4EA5"/>
    <w:rsid w:val="004E500C"/>
    <w:rsid w:val="004E6AB9"/>
    <w:rsid w:val="004F052A"/>
    <w:rsid w:val="004F120B"/>
    <w:rsid w:val="004F2750"/>
    <w:rsid w:val="004F3159"/>
    <w:rsid w:val="004F383C"/>
    <w:rsid w:val="004F62FE"/>
    <w:rsid w:val="004F67AE"/>
    <w:rsid w:val="004F69CF"/>
    <w:rsid w:val="004F6F50"/>
    <w:rsid w:val="004F77AE"/>
    <w:rsid w:val="004F7AEE"/>
    <w:rsid w:val="005004C3"/>
    <w:rsid w:val="00501549"/>
    <w:rsid w:val="00501786"/>
    <w:rsid w:val="005021DC"/>
    <w:rsid w:val="00502884"/>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4A94"/>
    <w:rsid w:val="00536C1F"/>
    <w:rsid w:val="00537690"/>
    <w:rsid w:val="005407F5"/>
    <w:rsid w:val="005414BB"/>
    <w:rsid w:val="00541580"/>
    <w:rsid w:val="0054180A"/>
    <w:rsid w:val="00541D13"/>
    <w:rsid w:val="0054328F"/>
    <w:rsid w:val="00543A3E"/>
    <w:rsid w:val="0054480D"/>
    <w:rsid w:val="005458D7"/>
    <w:rsid w:val="00546173"/>
    <w:rsid w:val="00546F88"/>
    <w:rsid w:val="00547DBF"/>
    <w:rsid w:val="0055086E"/>
    <w:rsid w:val="00552113"/>
    <w:rsid w:val="00552620"/>
    <w:rsid w:val="00556523"/>
    <w:rsid w:val="005614A6"/>
    <w:rsid w:val="00561995"/>
    <w:rsid w:val="00561AF0"/>
    <w:rsid w:val="00561CA8"/>
    <w:rsid w:val="00564F35"/>
    <w:rsid w:val="005669B8"/>
    <w:rsid w:val="0057107E"/>
    <w:rsid w:val="00571F9B"/>
    <w:rsid w:val="0057423E"/>
    <w:rsid w:val="00574835"/>
    <w:rsid w:val="00574D06"/>
    <w:rsid w:val="00575555"/>
    <w:rsid w:val="00575D03"/>
    <w:rsid w:val="00576860"/>
    <w:rsid w:val="005772DF"/>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A30"/>
    <w:rsid w:val="005920A5"/>
    <w:rsid w:val="00592614"/>
    <w:rsid w:val="00592D96"/>
    <w:rsid w:val="0059357D"/>
    <w:rsid w:val="00593C76"/>
    <w:rsid w:val="005949B2"/>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2F5"/>
    <w:rsid w:val="005D7620"/>
    <w:rsid w:val="005D7775"/>
    <w:rsid w:val="005E372B"/>
    <w:rsid w:val="005E3739"/>
    <w:rsid w:val="005E3C8E"/>
    <w:rsid w:val="005E4A36"/>
    <w:rsid w:val="005E516F"/>
    <w:rsid w:val="005E6073"/>
    <w:rsid w:val="005E632F"/>
    <w:rsid w:val="005F0EA0"/>
    <w:rsid w:val="005F1C02"/>
    <w:rsid w:val="005F1EBC"/>
    <w:rsid w:val="005F39E1"/>
    <w:rsid w:val="005F4926"/>
    <w:rsid w:val="005F49A7"/>
    <w:rsid w:val="005F784B"/>
    <w:rsid w:val="0060031E"/>
    <w:rsid w:val="006004F6"/>
    <w:rsid w:val="00601023"/>
    <w:rsid w:val="00601119"/>
    <w:rsid w:val="0060228F"/>
    <w:rsid w:val="006074D3"/>
    <w:rsid w:val="0061001C"/>
    <w:rsid w:val="006112D5"/>
    <w:rsid w:val="00611F8B"/>
    <w:rsid w:val="00612528"/>
    <w:rsid w:val="00612AF1"/>
    <w:rsid w:val="00614C32"/>
    <w:rsid w:val="00615B68"/>
    <w:rsid w:val="00615F08"/>
    <w:rsid w:val="00617818"/>
    <w:rsid w:val="006205C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545E"/>
    <w:rsid w:val="00635E77"/>
    <w:rsid w:val="00636E5A"/>
    <w:rsid w:val="00637248"/>
    <w:rsid w:val="00640232"/>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211"/>
    <w:rsid w:val="00663A65"/>
    <w:rsid w:val="006640E3"/>
    <w:rsid w:val="0066480D"/>
    <w:rsid w:val="006649D5"/>
    <w:rsid w:val="00665628"/>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28CB"/>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3CED"/>
    <w:rsid w:val="006E42D2"/>
    <w:rsid w:val="006E4391"/>
    <w:rsid w:val="006E5C6A"/>
    <w:rsid w:val="006F0318"/>
    <w:rsid w:val="006F2328"/>
    <w:rsid w:val="006F421E"/>
    <w:rsid w:val="006F44E8"/>
    <w:rsid w:val="006F4E61"/>
    <w:rsid w:val="006F4FDA"/>
    <w:rsid w:val="006F5C44"/>
    <w:rsid w:val="007006E4"/>
    <w:rsid w:val="007012E7"/>
    <w:rsid w:val="00701CB2"/>
    <w:rsid w:val="00701FC2"/>
    <w:rsid w:val="0070206C"/>
    <w:rsid w:val="007022AC"/>
    <w:rsid w:val="007032E9"/>
    <w:rsid w:val="00703775"/>
    <w:rsid w:val="00704283"/>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13B"/>
    <w:rsid w:val="00716B81"/>
    <w:rsid w:val="00716E4C"/>
    <w:rsid w:val="007178C0"/>
    <w:rsid w:val="00717D44"/>
    <w:rsid w:val="007202DE"/>
    <w:rsid w:val="0072136D"/>
    <w:rsid w:val="00721977"/>
    <w:rsid w:val="00723181"/>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4F86"/>
    <w:rsid w:val="007562D9"/>
    <w:rsid w:val="00756ABC"/>
    <w:rsid w:val="00757BDB"/>
    <w:rsid w:val="00760771"/>
    <w:rsid w:val="00760CBE"/>
    <w:rsid w:val="007617C1"/>
    <w:rsid w:val="00764F5C"/>
    <w:rsid w:val="007670B8"/>
    <w:rsid w:val="0076786B"/>
    <w:rsid w:val="007701D2"/>
    <w:rsid w:val="0077028E"/>
    <w:rsid w:val="00770939"/>
    <w:rsid w:val="007709A1"/>
    <w:rsid w:val="00772D19"/>
    <w:rsid w:val="007744F1"/>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399"/>
    <w:rsid w:val="0079145D"/>
    <w:rsid w:val="00791F5A"/>
    <w:rsid w:val="00792D79"/>
    <w:rsid w:val="00792E25"/>
    <w:rsid w:val="00793623"/>
    <w:rsid w:val="00794B23"/>
    <w:rsid w:val="0079500C"/>
    <w:rsid w:val="00795475"/>
    <w:rsid w:val="0079565C"/>
    <w:rsid w:val="00795CC4"/>
    <w:rsid w:val="0079621E"/>
    <w:rsid w:val="007975FF"/>
    <w:rsid w:val="0079791D"/>
    <w:rsid w:val="007A0E98"/>
    <w:rsid w:val="007A2644"/>
    <w:rsid w:val="007A291F"/>
    <w:rsid w:val="007A2D2C"/>
    <w:rsid w:val="007A3112"/>
    <w:rsid w:val="007A3E8E"/>
    <w:rsid w:val="007A4970"/>
    <w:rsid w:val="007A4B21"/>
    <w:rsid w:val="007A4B4F"/>
    <w:rsid w:val="007A60C6"/>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8E4"/>
    <w:rsid w:val="007F02BB"/>
    <w:rsid w:val="007F0AB7"/>
    <w:rsid w:val="007F1E54"/>
    <w:rsid w:val="007F2011"/>
    <w:rsid w:val="007F2A6F"/>
    <w:rsid w:val="007F2D29"/>
    <w:rsid w:val="007F44B3"/>
    <w:rsid w:val="007F6948"/>
    <w:rsid w:val="007F7D98"/>
    <w:rsid w:val="008004D6"/>
    <w:rsid w:val="008005D3"/>
    <w:rsid w:val="00800F80"/>
    <w:rsid w:val="0080374E"/>
    <w:rsid w:val="008044FB"/>
    <w:rsid w:val="00804C2D"/>
    <w:rsid w:val="00804D23"/>
    <w:rsid w:val="00805D37"/>
    <w:rsid w:val="0080635E"/>
    <w:rsid w:val="008073CA"/>
    <w:rsid w:val="008101FC"/>
    <w:rsid w:val="00810F16"/>
    <w:rsid w:val="00811F7F"/>
    <w:rsid w:val="00812F70"/>
    <w:rsid w:val="00812FDF"/>
    <w:rsid w:val="0081481A"/>
    <w:rsid w:val="00814911"/>
    <w:rsid w:val="00815002"/>
    <w:rsid w:val="00815205"/>
    <w:rsid w:val="00815A10"/>
    <w:rsid w:val="00815DA1"/>
    <w:rsid w:val="008175EC"/>
    <w:rsid w:val="008205F0"/>
    <w:rsid w:val="008225EF"/>
    <w:rsid w:val="00823146"/>
    <w:rsid w:val="0082444B"/>
    <w:rsid w:val="00824BF8"/>
    <w:rsid w:val="00825AED"/>
    <w:rsid w:val="00827C7B"/>
    <w:rsid w:val="0083059B"/>
    <w:rsid w:val="00832129"/>
    <w:rsid w:val="008322DD"/>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5D"/>
    <w:rsid w:val="00861CC6"/>
    <w:rsid w:val="0086432A"/>
    <w:rsid w:val="00864923"/>
    <w:rsid w:val="0086596D"/>
    <w:rsid w:val="008660FA"/>
    <w:rsid w:val="008664F8"/>
    <w:rsid w:val="00870187"/>
    <w:rsid w:val="008710C4"/>
    <w:rsid w:val="0087200D"/>
    <w:rsid w:val="00874246"/>
    <w:rsid w:val="008776B1"/>
    <w:rsid w:val="00877BD2"/>
    <w:rsid w:val="008805B8"/>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65B1"/>
    <w:rsid w:val="008A78A4"/>
    <w:rsid w:val="008B00B5"/>
    <w:rsid w:val="008B0441"/>
    <w:rsid w:val="008B2FB6"/>
    <w:rsid w:val="008B3644"/>
    <w:rsid w:val="008B45DC"/>
    <w:rsid w:val="008B5789"/>
    <w:rsid w:val="008B76A6"/>
    <w:rsid w:val="008B7D98"/>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2E96"/>
    <w:rsid w:val="0093309E"/>
    <w:rsid w:val="00933157"/>
    <w:rsid w:val="009335AD"/>
    <w:rsid w:val="009340EE"/>
    <w:rsid w:val="009347F9"/>
    <w:rsid w:val="009348CB"/>
    <w:rsid w:val="00934C30"/>
    <w:rsid w:val="00934EC8"/>
    <w:rsid w:val="00935718"/>
    <w:rsid w:val="00936827"/>
    <w:rsid w:val="00937DCA"/>
    <w:rsid w:val="0094144E"/>
    <w:rsid w:val="0094254C"/>
    <w:rsid w:val="009427DE"/>
    <w:rsid w:val="009432C0"/>
    <w:rsid w:val="00944DF3"/>
    <w:rsid w:val="009454B9"/>
    <w:rsid w:val="009462B2"/>
    <w:rsid w:val="009516F6"/>
    <w:rsid w:val="009524F8"/>
    <w:rsid w:val="00952FA0"/>
    <w:rsid w:val="00953068"/>
    <w:rsid w:val="00953608"/>
    <w:rsid w:val="009536B2"/>
    <w:rsid w:val="00954610"/>
    <w:rsid w:val="00955006"/>
    <w:rsid w:val="00955046"/>
    <w:rsid w:val="009554B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A1"/>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11B0"/>
    <w:rsid w:val="009A264D"/>
    <w:rsid w:val="009A2B92"/>
    <w:rsid w:val="009A3D42"/>
    <w:rsid w:val="009B0D17"/>
    <w:rsid w:val="009B16B7"/>
    <w:rsid w:val="009B16CE"/>
    <w:rsid w:val="009B1BA3"/>
    <w:rsid w:val="009B215E"/>
    <w:rsid w:val="009B2FF8"/>
    <w:rsid w:val="009B38D7"/>
    <w:rsid w:val="009B3F30"/>
    <w:rsid w:val="009B4E81"/>
    <w:rsid w:val="009C0F0B"/>
    <w:rsid w:val="009C1C45"/>
    <w:rsid w:val="009C2E78"/>
    <w:rsid w:val="009C317E"/>
    <w:rsid w:val="009C4412"/>
    <w:rsid w:val="009C4E8A"/>
    <w:rsid w:val="009C54CB"/>
    <w:rsid w:val="009C5515"/>
    <w:rsid w:val="009C5AEC"/>
    <w:rsid w:val="009C652A"/>
    <w:rsid w:val="009C664D"/>
    <w:rsid w:val="009D0387"/>
    <w:rsid w:val="009D05F3"/>
    <w:rsid w:val="009D3190"/>
    <w:rsid w:val="009D31FB"/>
    <w:rsid w:val="009D3A8F"/>
    <w:rsid w:val="009D42DC"/>
    <w:rsid w:val="009D4D18"/>
    <w:rsid w:val="009D5661"/>
    <w:rsid w:val="009D5A9E"/>
    <w:rsid w:val="009D616B"/>
    <w:rsid w:val="009D7837"/>
    <w:rsid w:val="009E02EB"/>
    <w:rsid w:val="009E04DF"/>
    <w:rsid w:val="009E075C"/>
    <w:rsid w:val="009E24FF"/>
    <w:rsid w:val="009E2650"/>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02F0"/>
    <w:rsid w:val="00A02103"/>
    <w:rsid w:val="00A02D85"/>
    <w:rsid w:val="00A03272"/>
    <w:rsid w:val="00A03398"/>
    <w:rsid w:val="00A0387A"/>
    <w:rsid w:val="00A03AF0"/>
    <w:rsid w:val="00A04F7C"/>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2C82"/>
    <w:rsid w:val="00A337B6"/>
    <w:rsid w:val="00A33D08"/>
    <w:rsid w:val="00A34015"/>
    <w:rsid w:val="00A3549A"/>
    <w:rsid w:val="00A354D6"/>
    <w:rsid w:val="00A3644F"/>
    <w:rsid w:val="00A367A3"/>
    <w:rsid w:val="00A36ADD"/>
    <w:rsid w:val="00A37B15"/>
    <w:rsid w:val="00A411A1"/>
    <w:rsid w:val="00A42C99"/>
    <w:rsid w:val="00A44DDE"/>
    <w:rsid w:val="00A45770"/>
    <w:rsid w:val="00A46831"/>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413C"/>
    <w:rsid w:val="00A85069"/>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2171"/>
    <w:rsid w:val="00AB2F2F"/>
    <w:rsid w:val="00AB3E6E"/>
    <w:rsid w:val="00AB40AE"/>
    <w:rsid w:val="00AB4722"/>
    <w:rsid w:val="00AB776D"/>
    <w:rsid w:val="00AC0892"/>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633"/>
    <w:rsid w:val="00B06C62"/>
    <w:rsid w:val="00B07070"/>
    <w:rsid w:val="00B07723"/>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5BF"/>
    <w:rsid w:val="00B238DF"/>
    <w:rsid w:val="00B23C2E"/>
    <w:rsid w:val="00B24947"/>
    <w:rsid w:val="00B25F8E"/>
    <w:rsid w:val="00B25FBE"/>
    <w:rsid w:val="00B27A13"/>
    <w:rsid w:val="00B27B30"/>
    <w:rsid w:val="00B305F9"/>
    <w:rsid w:val="00B35EED"/>
    <w:rsid w:val="00B36190"/>
    <w:rsid w:val="00B36B6B"/>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57D8B"/>
    <w:rsid w:val="00B62403"/>
    <w:rsid w:val="00B62497"/>
    <w:rsid w:val="00B626E8"/>
    <w:rsid w:val="00B62A11"/>
    <w:rsid w:val="00B62FFA"/>
    <w:rsid w:val="00B63662"/>
    <w:rsid w:val="00B636EB"/>
    <w:rsid w:val="00B644D5"/>
    <w:rsid w:val="00B67700"/>
    <w:rsid w:val="00B67BC8"/>
    <w:rsid w:val="00B70538"/>
    <w:rsid w:val="00B71731"/>
    <w:rsid w:val="00B71B6C"/>
    <w:rsid w:val="00B74EEB"/>
    <w:rsid w:val="00B76F49"/>
    <w:rsid w:val="00B770E4"/>
    <w:rsid w:val="00B773B1"/>
    <w:rsid w:val="00B7747F"/>
    <w:rsid w:val="00B8069A"/>
    <w:rsid w:val="00B81197"/>
    <w:rsid w:val="00B812D3"/>
    <w:rsid w:val="00B81534"/>
    <w:rsid w:val="00B8231D"/>
    <w:rsid w:val="00B82620"/>
    <w:rsid w:val="00B8277B"/>
    <w:rsid w:val="00B83EC3"/>
    <w:rsid w:val="00B84024"/>
    <w:rsid w:val="00B90348"/>
    <w:rsid w:val="00B90E67"/>
    <w:rsid w:val="00B921CA"/>
    <w:rsid w:val="00B92F65"/>
    <w:rsid w:val="00B967B0"/>
    <w:rsid w:val="00BA04EC"/>
    <w:rsid w:val="00BA2114"/>
    <w:rsid w:val="00BA27AF"/>
    <w:rsid w:val="00BA3BF1"/>
    <w:rsid w:val="00BA7E7D"/>
    <w:rsid w:val="00BA7FD2"/>
    <w:rsid w:val="00BB06E6"/>
    <w:rsid w:val="00BB0E6F"/>
    <w:rsid w:val="00BB153A"/>
    <w:rsid w:val="00BB279C"/>
    <w:rsid w:val="00BB35B7"/>
    <w:rsid w:val="00BB3641"/>
    <w:rsid w:val="00BB3ADD"/>
    <w:rsid w:val="00BB3CC9"/>
    <w:rsid w:val="00BB3CF6"/>
    <w:rsid w:val="00BB4640"/>
    <w:rsid w:val="00BB49EB"/>
    <w:rsid w:val="00BB4EA9"/>
    <w:rsid w:val="00BB53D4"/>
    <w:rsid w:val="00BB6C13"/>
    <w:rsid w:val="00BB6D2B"/>
    <w:rsid w:val="00BC1A4C"/>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2E64"/>
    <w:rsid w:val="00C03115"/>
    <w:rsid w:val="00C03377"/>
    <w:rsid w:val="00C04392"/>
    <w:rsid w:val="00C049EF"/>
    <w:rsid w:val="00C05423"/>
    <w:rsid w:val="00C077D4"/>
    <w:rsid w:val="00C07BA9"/>
    <w:rsid w:val="00C10541"/>
    <w:rsid w:val="00C10931"/>
    <w:rsid w:val="00C112D9"/>
    <w:rsid w:val="00C1206C"/>
    <w:rsid w:val="00C12EFA"/>
    <w:rsid w:val="00C13678"/>
    <w:rsid w:val="00C14E3C"/>
    <w:rsid w:val="00C14E5D"/>
    <w:rsid w:val="00C15CA8"/>
    <w:rsid w:val="00C16230"/>
    <w:rsid w:val="00C16805"/>
    <w:rsid w:val="00C16CCE"/>
    <w:rsid w:val="00C172DD"/>
    <w:rsid w:val="00C20D90"/>
    <w:rsid w:val="00C20E3A"/>
    <w:rsid w:val="00C213A6"/>
    <w:rsid w:val="00C22BE6"/>
    <w:rsid w:val="00C26157"/>
    <w:rsid w:val="00C26228"/>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9FB"/>
    <w:rsid w:val="00C42ECE"/>
    <w:rsid w:val="00C430FC"/>
    <w:rsid w:val="00C46E11"/>
    <w:rsid w:val="00C47DAD"/>
    <w:rsid w:val="00C50602"/>
    <w:rsid w:val="00C50CA5"/>
    <w:rsid w:val="00C5166A"/>
    <w:rsid w:val="00C52657"/>
    <w:rsid w:val="00C52910"/>
    <w:rsid w:val="00C5308E"/>
    <w:rsid w:val="00C53503"/>
    <w:rsid w:val="00C53CE4"/>
    <w:rsid w:val="00C54CEC"/>
    <w:rsid w:val="00C55202"/>
    <w:rsid w:val="00C5635F"/>
    <w:rsid w:val="00C56AE9"/>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6705"/>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181C"/>
    <w:rsid w:val="00CD2BC6"/>
    <w:rsid w:val="00CD2BC7"/>
    <w:rsid w:val="00CD48E4"/>
    <w:rsid w:val="00CD49D4"/>
    <w:rsid w:val="00CD4A46"/>
    <w:rsid w:val="00CD5714"/>
    <w:rsid w:val="00CD5832"/>
    <w:rsid w:val="00CD5BFA"/>
    <w:rsid w:val="00CD7898"/>
    <w:rsid w:val="00CE0AFC"/>
    <w:rsid w:val="00CE1217"/>
    <w:rsid w:val="00CE1819"/>
    <w:rsid w:val="00CE2796"/>
    <w:rsid w:val="00CE5452"/>
    <w:rsid w:val="00CE661C"/>
    <w:rsid w:val="00CE7CC1"/>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2C9D"/>
    <w:rsid w:val="00D354BC"/>
    <w:rsid w:val="00D36FCF"/>
    <w:rsid w:val="00D37418"/>
    <w:rsid w:val="00D40CE7"/>
    <w:rsid w:val="00D420D5"/>
    <w:rsid w:val="00D43E05"/>
    <w:rsid w:val="00D4429F"/>
    <w:rsid w:val="00D47A88"/>
    <w:rsid w:val="00D47C19"/>
    <w:rsid w:val="00D47F74"/>
    <w:rsid w:val="00D50807"/>
    <w:rsid w:val="00D51DB4"/>
    <w:rsid w:val="00D523A1"/>
    <w:rsid w:val="00D53148"/>
    <w:rsid w:val="00D57BDA"/>
    <w:rsid w:val="00D6113E"/>
    <w:rsid w:val="00D624DA"/>
    <w:rsid w:val="00D6275F"/>
    <w:rsid w:val="00D62A4D"/>
    <w:rsid w:val="00D62CA8"/>
    <w:rsid w:val="00D64080"/>
    <w:rsid w:val="00D644FE"/>
    <w:rsid w:val="00D65D3C"/>
    <w:rsid w:val="00D66C03"/>
    <w:rsid w:val="00D6785A"/>
    <w:rsid w:val="00D70393"/>
    <w:rsid w:val="00D7048D"/>
    <w:rsid w:val="00D70EB3"/>
    <w:rsid w:val="00D7106D"/>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38F2"/>
    <w:rsid w:val="00D943F0"/>
    <w:rsid w:val="00D95A4C"/>
    <w:rsid w:val="00D9785D"/>
    <w:rsid w:val="00D97EDA"/>
    <w:rsid w:val="00DA0857"/>
    <w:rsid w:val="00DA18E8"/>
    <w:rsid w:val="00DA1FE2"/>
    <w:rsid w:val="00DA2158"/>
    <w:rsid w:val="00DA21A1"/>
    <w:rsid w:val="00DA3946"/>
    <w:rsid w:val="00DA4A71"/>
    <w:rsid w:val="00DA597B"/>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1D4"/>
    <w:rsid w:val="00DC4634"/>
    <w:rsid w:val="00DC4AC9"/>
    <w:rsid w:val="00DC60FD"/>
    <w:rsid w:val="00DD0E76"/>
    <w:rsid w:val="00DD0EB6"/>
    <w:rsid w:val="00DD15E8"/>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66711"/>
    <w:rsid w:val="00E71292"/>
    <w:rsid w:val="00E712A8"/>
    <w:rsid w:val="00E72240"/>
    <w:rsid w:val="00E72BC4"/>
    <w:rsid w:val="00E75A93"/>
    <w:rsid w:val="00E75ACC"/>
    <w:rsid w:val="00E75EBB"/>
    <w:rsid w:val="00E77012"/>
    <w:rsid w:val="00E777E1"/>
    <w:rsid w:val="00E803E4"/>
    <w:rsid w:val="00E80E22"/>
    <w:rsid w:val="00E82DD3"/>
    <w:rsid w:val="00E83508"/>
    <w:rsid w:val="00E84FDC"/>
    <w:rsid w:val="00E85D8D"/>
    <w:rsid w:val="00E87B3E"/>
    <w:rsid w:val="00E87C2C"/>
    <w:rsid w:val="00E93488"/>
    <w:rsid w:val="00E934D0"/>
    <w:rsid w:val="00E9384D"/>
    <w:rsid w:val="00E94320"/>
    <w:rsid w:val="00E94788"/>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D94"/>
    <w:rsid w:val="00EB2A82"/>
    <w:rsid w:val="00EB4C27"/>
    <w:rsid w:val="00EB51D8"/>
    <w:rsid w:val="00EC129E"/>
    <w:rsid w:val="00EC180D"/>
    <w:rsid w:val="00EC18B7"/>
    <w:rsid w:val="00EC260B"/>
    <w:rsid w:val="00EC35F0"/>
    <w:rsid w:val="00EC7ED5"/>
    <w:rsid w:val="00ED48AA"/>
    <w:rsid w:val="00ED4D4E"/>
    <w:rsid w:val="00ED51BC"/>
    <w:rsid w:val="00ED5882"/>
    <w:rsid w:val="00ED6C9C"/>
    <w:rsid w:val="00ED7F21"/>
    <w:rsid w:val="00EE092C"/>
    <w:rsid w:val="00EE227B"/>
    <w:rsid w:val="00EE249B"/>
    <w:rsid w:val="00EE27F7"/>
    <w:rsid w:val="00EE289E"/>
    <w:rsid w:val="00EE33D0"/>
    <w:rsid w:val="00EE4D6E"/>
    <w:rsid w:val="00EE4DE7"/>
    <w:rsid w:val="00EE5103"/>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CA4"/>
    <w:rsid w:val="00F041FE"/>
    <w:rsid w:val="00F06090"/>
    <w:rsid w:val="00F07507"/>
    <w:rsid w:val="00F075D5"/>
    <w:rsid w:val="00F076AB"/>
    <w:rsid w:val="00F07F71"/>
    <w:rsid w:val="00F11792"/>
    <w:rsid w:val="00F11DFB"/>
    <w:rsid w:val="00F13769"/>
    <w:rsid w:val="00F13BDF"/>
    <w:rsid w:val="00F14AEB"/>
    <w:rsid w:val="00F151F2"/>
    <w:rsid w:val="00F15F18"/>
    <w:rsid w:val="00F1652B"/>
    <w:rsid w:val="00F16626"/>
    <w:rsid w:val="00F170A1"/>
    <w:rsid w:val="00F174D4"/>
    <w:rsid w:val="00F2040B"/>
    <w:rsid w:val="00F20EAA"/>
    <w:rsid w:val="00F22E3E"/>
    <w:rsid w:val="00F23FA8"/>
    <w:rsid w:val="00F25266"/>
    <w:rsid w:val="00F27388"/>
    <w:rsid w:val="00F27D64"/>
    <w:rsid w:val="00F30131"/>
    <w:rsid w:val="00F313D2"/>
    <w:rsid w:val="00F31558"/>
    <w:rsid w:val="00F31974"/>
    <w:rsid w:val="00F32B08"/>
    <w:rsid w:val="00F331F4"/>
    <w:rsid w:val="00F332FF"/>
    <w:rsid w:val="00F336C7"/>
    <w:rsid w:val="00F3498F"/>
    <w:rsid w:val="00F34CB0"/>
    <w:rsid w:val="00F34E82"/>
    <w:rsid w:val="00F35678"/>
    <w:rsid w:val="00F36186"/>
    <w:rsid w:val="00F3633A"/>
    <w:rsid w:val="00F37053"/>
    <w:rsid w:val="00F419DF"/>
    <w:rsid w:val="00F41B45"/>
    <w:rsid w:val="00F41BB8"/>
    <w:rsid w:val="00F41D3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21F"/>
    <w:rsid w:val="00F47927"/>
    <w:rsid w:val="00F503D3"/>
    <w:rsid w:val="00F52277"/>
    <w:rsid w:val="00F525F1"/>
    <w:rsid w:val="00F52DE8"/>
    <w:rsid w:val="00F55D51"/>
    <w:rsid w:val="00F564D3"/>
    <w:rsid w:val="00F5663D"/>
    <w:rsid w:val="00F5684F"/>
    <w:rsid w:val="00F568E6"/>
    <w:rsid w:val="00F600F6"/>
    <w:rsid w:val="00F619FB"/>
    <w:rsid w:val="00F6281A"/>
    <w:rsid w:val="00F629D1"/>
    <w:rsid w:val="00F63085"/>
    <w:rsid w:val="00F657EF"/>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3925"/>
    <w:rsid w:val="00FF43FA"/>
    <w:rsid w:val="00FF45E0"/>
    <w:rsid w:val="00FF4FF4"/>
    <w:rsid w:val="00FF515D"/>
    <w:rsid w:val="00FF691F"/>
    <w:rsid w:val="00FF6DE2"/>
    <w:rsid w:val="00FF738D"/>
    <w:rsid w:val="00FF7825"/>
    <w:rsid w:val="00FF7D5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A6497D"/>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4"/>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4"/>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4"/>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jianshu.com/p/2f663dc820d0" TargetMode="External"/><Relationship Id="rId63" Type="http://schemas.openxmlformats.org/officeDocument/2006/relationships/image" Target="media/image30.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hyperlink" Target="https://www.cnblogs.com/zjfjava/p/5996666.html" TargetMode="External"/><Relationship Id="rId66" Type="http://schemas.openxmlformats.org/officeDocument/2006/relationships/image" Target="media/image32.emf"/><Relationship Id="rId5" Type="http://schemas.openxmlformats.org/officeDocument/2006/relationships/settings" Target="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image" Target="media/image27.png"/><Relationship Id="rId61"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s://blog.csdn.net/qq_37964547/article/details/80314412%20HTTP/1.1" TargetMode="External"/><Relationship Id="rId65" Type="http://schemas.openxmlformats.org/officeDocument/2006/relationships/hyperlink" Target="https://baike.baidu.com/item/%E5%8D%95%E7%82%B9%E7%99%BB%E5%BD%95/4940767" TargetMode="Externa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baike.baidu.com/item/%E5%AE%9E%E4%BE%8B%E5%8F%98%E9%87%8F/3386159" TargetMode="External"/><Relationship Id="rId64" Type="http://schemas.openxmlformats.org/officeDocument/2006/relationships/image" Target="media/image31.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tool.oschina.net/uploads/apidocs/jdk_7u4/java/net/InetAddress.html" TargetMode="External"/><Relationship Id="rId67" Type="http://schemas.openxmlformats.org/officeDocument/2006/relationships/package" Target="embeddings/Microsoft_Visio_Drawing.vsdx"/><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image" Target="media/image2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4757D6-95E8-40BD-B8EA-9E60AC992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1</TotalTime>
  <Pages>86</Pages>
  <Words>12219</Words>
  <Characters>69653</Characters>
  <Application>Microsoft Office Word</Application>
  <DocSecurity>0</DocSecurity>
  <Lines>580</Lines>
  <Paragraphs>163</Paragraphs>
  <ScaleCrop>false</ScaleCrop>
  <Company/>
  <LinksUpToDate>false</LinksUpToDate>
  <CharactersWithSpaces>81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540</cp:revision>
  <dcterms:created xsi:type="dcterms:W3CDTF">2017-10-09T10:02:00Z</dcterms:created>
  <dcterms:modified xsi:type="dcterms:W3CDTF">2019-05-18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